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EAC2DF9" w14:textId="4E645F82" w:rsidR="00846C94" w:rsidRDefault="00F43B92" w:rsidP="00F43B92">
      <w:pPr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Анализ</w:t>
      </w:r>
      <w:r w:rsidR="00F23CA5">
        <w:rPr>
          <w:rFonts w:ascii="Times New Roman" w:hAnsi="Times New Roman" w:cs="Times New Roman"/>
          <w:b/>
          <w:bCs/>
          <w:sz w:val="28"/>
          <w:szCs w:val="28"/>
        </w:rPr>
        <w:t xml:space="preserve"> предметной области</w:t>
      </w:r>
    </w:p>
    <w:p w14:paraId="68AEE519" w14:textId="0DDE07D9" w:rsidR="007542FA" w:rsidRPr="007542FA" w:rsidRDefault="007542FA" w:rsidP="007542FA">
      <w:pPr>
        <w:pStyle w:val="a"/>
        <w:numPr>
          <w:ilvl w:val="1"/>
          <w:numId w:val="19"/>
        </w:numPr>
        <w:spacing w:after="360"/>
        <w:ind w:left="0" w:firstLine="709"/>
      </w:pPr>
      <w:r>
        <w:rPr>
          <w:rFonts w:eastAsia="Calibri"/>
        </w:rPr>
        <w:t xml:space="preserve">Применение ГИС-технологий для </w:t>
      </w:r>
      <w:r>
        <w:t>автоматизации</w:t>
      </w:r>
      <w:r w:rsidRPr="004D53EF">
        <w:t xml:space="preserve"> управления деятельностью ВУЗа</w:t>
      </w:r>
    </w:p>
    <w:p w14:paraId="177A4CB9" w14:textId="77777777" w:rsidR="00675B9D" w:rsidRDefault="00556554" w:rsidP="00CF3F9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542FA">
        <w:rPr>
          <w:rFonts w:ascii="Times New Roman" w:eastAsia="Calibri" w:hAnsi="Times New Roman" w:cs="Times New Roman"/>
          <w:sz w:val="28"/>
          <w:szCs w:val="28"/>
        </w:rPr>
        <w:t>Современное развитие общества навязывает использование информационных систем (ИС) во всех сферах человеческой деятельности</w:t>
      </w:r>
      <w:r w:rsidR="00F23CA5" w:rsidRPr="007542FA">
        <w:rPr>
          <w:rFonts w:ascii="Times New Roman" w:eastAsia="Calibri" w:hAnsi="Times New Roman" w:cs="Times New Roman"/>
          <w:sz w:val="28"/>
          <w:szCs w:val="28"/>
        </w:rPr>
        <w:t xml:space="preserve">: </w:t>
      </w:r>
    </w:p>
    <w:p w14:paraId="458193C4" w14:textId="77777777" w:rsidR="00675B9D" w:rsidRDefault="00F23CA5" w:rsidP="0032332F">
      <w:pPr>
        <w:pStyle w:val="a4"/>
        <w:numPr>
          <w:ilvl w:val="0"/>
          <w:numId w:val="24"/>
        </w:numPr>
        <w:spacing w:after="0" w:line="360" w:lineRule="auto"/>
        <w:ind w:left="993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75B9D">
        <w:rPr>
          <w:rFonts w:ascii="Times New Roman" w:eastAsia="Calibri" w:hAnsi="Times New Roman" w:cs="Times New Roman"/>
          <w:sz w:val="28"/>
          <w:szCs w:val="28"/>
        </w:rPr>
        <w:t>в науке (системы обработки экспериментальных данных, системы</w:t>
      </w:r>
    </w:p>
    <w:p w14:paraId="37AC709A" w14:textId="5D7AA7BB" w:rsidR="00675B9D" w:rsidRPr="00675B9D" w:rsidRDefault="00F23CA5" w:rsidP="00675B9D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75B9D">
        <w:rPr>
          <w:rFonts w:ascii="Times New Roman" w:eastAsia="Calibri" w:hAnsi="Times New Roman" w:cs="Times New Roman"/>
          <w:sz w:val="28"/>
          <w:szCs w:val="28"/>
        </w:rPr>
        <w:t>математического и имитационного моделирования и др.)</w:t>
      </w:r>
      <w:r w:rsidR="00675B9D" w:rsidRPr="00675B9D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15FBD2B1" w14:textId="77777777" w:rsidR="00675B9D" w:rsidRDefault="00F23CA5" w:rsidP="0032332F">
      <w:pPr>
        <w:pStyle w:val="a4"/>
        <w:numPr>
          <w:ilvl w:val="0"/>
          <w:numId w:val="24"/>
        </w:numPr>
        <w:spacing w:after="0" w:line="360" w:lineRule="auto"/>
        <w:ind w:left="993" w:hanging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75B9D">
        <w:rPr>
          <w:rFonts w:ascii="Times New Roman" w:eastAsia="Calibri" w:hAnsi="Times New Roman" w:cs="Times New Roman"/>
          <w:sz w:val="28"/>
          <w:szCs w:val="28"/>
        </w:rPr>
        <w:t>государственном управлении (автоматизированные системы подсчёта</w:t>
      </w:r>
    </w:p>
    <w:p w14:paraId="4C8C05C2" w14:textId="77777777" w:rsidR="0032332F" w:rsidRDefault="00F23CA5" w:rsidP="0032332F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75B9D">
        <w:rPr>
          <w:rFonts w:ascii="Times New Roman" w:eastAsia="Calibri" w:hAnsi="Times New Roman" w:cs="Times New Roman"/>
          <w:sz w:val="28"/>
          <w:szCs w:val="28"/>
        </w:rPr>
        <w:t>результатов выборов, переписи населения и др.)</w:t>
      </w:r>
      <w:r w:rsidR="00675B9D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562A8D1A" w14:textId="1D8D308B" w:rsidR="00675B9D" w:rsidRPr="0032332F" w:rsidRDefault="00F23CA5" w:rsidP="0032332F">
      <w:pPr>
        <w:pStyle w:val="a4"/>
        <w:numPr>
          <w:ilvl w:val="0"/>
          <w:numId w:val="24"/>
        </w:numPr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332F">
        <w:rPr>
          <w:rFonts w:ascii="Times New Roman" w:eastAsia="Calibri" w:hAnsi="Times New Roman" w:cs="Times New Roman"/>
          <w:sz w:val="28"/>
          <w:szCs w:val="28"/>
        </w:rPr>
        <w:t>экономике (бухгалтерские системы, расчёт бизнес-проектов и др.)</w:t>
      </w:r>
      <w:r w:rsidR="00675B9D" w:rsidRPr="0032332F">
        <w:rPr>
          <w:rFonts w:ascii="Times New Roman" w:eastAsia="Calibri" w:hAnsi="Times New Roman" w:cs="Times New Roman"/>
          <w:sz w:val="28"/>
          <w:szCs w:val="28"/>
        </w:rPr>
        <w:t>;</w:t>
      </w:r>
    </w:p>
    <w:p w14:paraId="75D206E7" w14:textId="77777777" w:rsidR="0032332F" w:rsidRDefault="00F23CA5" w:rsidP="0032332F">
      <w:pPr>
        <w:pStyle w:val="a4"/>
        <w:numPr>
          <w:ilvl w:val="0"/>
          <w:numId w:val="24"/>
        </w:numPr>
        <w:spacing w:after="0" w:line="360" w:lineRule="auto"/>
        <w:ind w:left="851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675B9D">
        <w:rPr>
          <w:rFonts w:ascii="Times New Roman" w:eastAsia="Calibri" w:hAnsi="Times New Roman" w:cs="Times New Roman"/>
          <w:sz w:val="28"/>
          <w:szCs w:val="28"/>
        </w:rPr>
        <w:t>образовании (например, системы поддержки дистанционного</w:t>
      </w:r>
    </w:p>
    <w:p w14:paraId="1238A38E" w14:textId="6DDDECCB" w:rsidR="00675B9D" w:rsidRPr="0032332F" w:rsidRDefault="00F23CA5" w:rsidP="0032332F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32332F">
        <w:rPr>
          <w:rFonts w:ascii="Times New Roman" w:eastAsia="Calibri" w:hAnsi="Times New Roman" w:cs="Times New Roman"/>
          <w:sz w:val="28"/>
          <w:szCs w:val="28"/>
        </w:rPr>
        <w:t>обучения)</w:t>
      </w:r>
    </w:p>
    <w:p w14:paraId="25EFF4B6" w14:textId="1B37B716" w:rsidR="00556554" w:rsidRPr="00675B9D" w:rsidRDefault="00675B9D" w:rsidP="00B24D3F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Д</w:t>
      </w:r>
      <w:r w:rsidR="00556554" w:rsidRPr="00675B9D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еятельность университета </w:t>
      </w:r>
      <w:r w:rsidR="00B24D3F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также </w:t>
      </w:r>
      <w:r w:rsidR="00556554" w:rsidRPr="00675B9D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 xml:space="preserve">не является исключением. Входящие в него структурные подразделения, их руководители и другие сотрудники, а также студенты и абитуриенты </w:t>
      </w:r>
      <w:r w:rsidR="00556554" w:rsidRPr="00675B9D">
        <w:rPr>
          <w:rFonts w:ascii="Times New Roman" w:eastAsia="Calibri" w:hAnsi="Times New Roman" w:cs="Times New Roman"/>
          <w:sz w:val="28"/>
          <w:szCs w:val="28"/>
        </w:rPr>
        <w:t>каждый день пересекаются с задачами, которые могут быть решены при помощи ИС: образовательный процесс, управление им, научно-исследовательские процессы, управление финансами, хозяйственная и административная деятельность, все это можно решить с помощью соответствующих технологий.</w:t>
      </w:r>
    </w:p>
    <w:p w14:paraId="018BA551" w14:textId="00EC18E5" w:rsidR="00556554" w:rsidRDefault="00556554" w:rsidP="00CF3F9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556554">
        <w:rPr>
          <w:rFonts w:ascii="Times New Roman" w:eastAsia="Calibri" w:hAnsi="Times New Roman" w:cs="Times New Roman"/>
          <w:sz w:val="28"/>
          <w:szCs w:val="28"/>
        </w:rPr>
        <w:t xml:space="preserve">Существование ИС невозможно без существования ее технической составляющей – вычислительной инфраструктуры (компьютеров, оргтехники, узлов сетей, кабелей и </w:t>
      </w:r>
      <w:proofErr w:type="spellStart"/>
      <w:r w:rsidRPr="00556554">
        <w:rPr>
          <w:rFonts w:ascii="Times New Roman" w:eastAsia="Calibri" w:hAnsi="Times New Roman" w:cs="Times New Roman"/>
          <w:sz w:val="28"/>
          <w:szCs w:val="28"/>
        </w:rPr>
        <w:t>т.д</w:t>
      </w:r>
      <w:proofErr w:type="spellEnd"/>
      <w:r w:rsidRPr="00556554">
        <w:rPr>
          <w:rFonts w:ascii="Times New Roman" w:eastAsia="Calibri" w:hAnsi="Times New Roman" w:cs="Times New Roman"/>
          <w:sz w:val="28"/>
          <w:szCs w:val="28"/>
        </w:rPr>
        <w:t xml:space="preserve">). Для гармоничной работы ИС и ее бесперебойного функционирования важно получать достоверную и своевременную информацию </w:t>
      </w:r>
      <w:r w:rsidR="006C7638">
        <w:rPr>
          <w:rFonts w:ascii="Times New Roman" w:eastAsia="Calibri" w:hAnsi="Times New Roman" w:cs="Times New Roman"/>
          <w:sz w:val="28"/>
          <w:szCs w:val="28"/>
        </w:rPr>
        <w:t>о техническом состоянии оборудования, входящего в сеть, и о состоянии программного обеспечения</w:t>
      </w:r>
      <w:r w:rsidRPr="00556554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Pr="00556554">
        <w:rPr>
          <w:rFonts w:ascii="Times New Roman" w:hAnsi="Times New Roman" w:cs="Times New Roman"/>
          <w:sz w:val="28"/>
          <w:szCs w:val="28"/>
        </w:rPr>
        <w:t xml:space="preserve">Эта информация делится на два типа: пространственная (расположение компонентов) и атрибутивная (их характеристики). Для работы с этой информацией предназначены геоинформационные системы (ГИС). </w:t>
      </w:r>
      <w:r w:rsidRPr="00556554">
        <w:rPr>
          <w:rFonts w:ascii="Times New Roman" w:eastAsia="Calibri" w:hAnsi="Times New Roman" w:cs="Times New Roman"/>
          <w:sz w:val="28"/>
          <w:szCs w:val="28"/>
        </w:rPr>
        <w:t xml:space="preserve">ГИС – это системы, предназначенные для сбора, хранения, анализа и графической визуализации пространственных </w:t>
      </w:r>
      <w:r w:rsidRPr="00556554">
        <w:rPr>
          <w:rFonts w:ascii="Times New Roman" w:eastAsia="Calibri" w:hAnsi="Times New Roman" w:cs="Times New Roman"/>
          <w:sz w:val="28"/>
          <w:szCs w:val="28"/>
        </w:rPr>
        <w:lastRenderedPageBreak/>
        <w:t>данных. Помимо, пространственных данных ГИС включает в себя атрибутивную информацию обо всех объектах, которые эта система описывает.</w:t>
      </w:r>
    </w:p>
    <w:p w14:paraId="7C83C967" w14:textId="0607480C" w:rsidR="00BB5DFE" w:rsidRDefault="00BB5DFE" w:rsidP="00CF3F9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B5DFE">
        <w:rPr>
          <w:rFonts w:ascii="Times New Roman" w:eastAsia="Calibri" w:hAnsi="Times New Roman" w:cs="Times New Roman"/>
          <w:sz w:val="28"/>
          <w:szCs w:val="28"/>
        </w:rPr>
        <w:t>Применение ГИС-технологии для автоматизации процессов деятельности ВУЗа поможет просматривать поэтажные планы университета, инженерные коммуникации, расположение оборудования помещений университета и его характеристики, помогает в построении маршрутов, в управлении подразделениями и филиалами, в организации учебного процесса и при знакомстве с университетом (для абитуриентов</w:t>
      </w:r>
      <w:r>
        <w:rPr>
          <w:rFonts w:ascii="Times New Roman" w:eastAsia="Calibri" w:hAnsi="Times New Roman" w:cs="Times New Roman"/>
          <w:sz w:val="28"/>
          <w:szCs w:val="28"/>
        </w:rPr>
        <w:t>).</w:t>
      </w:r>
    </w:p>
    <w:p w14:paraId="4746CE68" w14:textId="69C03332" w:rsidR="00CF3F9D" w:rsidRPr="00CF3F9D" w:rsidRDefault="00CF3F9D" w:rsidP="00CF3F9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F3F9D">
        <w:rPr>
          <w:rFonts w:ascii="Times New Roman" w:hAnsi="Times New Roman" w:cs="Times New Roman"/>
          <w:sz w:val="28"/>
          <w:szCs w:val="28"/>
        </w:rPr>
        <w:t xml:space="preserve">Главная цель разработки ГИС </w:t>
      </w:r>
      <w:proofErr w:type="spellStart"/>
      <w:r w:rsidRPr="00CF3F9D">
        <w:rPr>
          <w:rFonts w:ascii="Times New Roman" w:hAnsi="Times New Roman" w:cs="Times New Roman"/>
          <w:sz w:val="28"/>
          <w:szCs w:val="28"/>
        </w:rPr>
        <w:t>УУНиТ</w:t>
      </w:r>
      <w:proofErr w:type="spellEnd"/>
      <w:r w:rsidRPr="00CF3F9D">
        <w:rPr>
          <w:rFonts w:ascii="Times New Roman" w:hAnsi="Times New Roman" w:cs="Times New Roman"/>
          <w:sz w:val="28"/>
          <w:szCs w:val="28"/>
        </w:rPr>
        <w:t xml:space="preserve"> – повышение эффективности деятельности сотрудников </w:t>
      </w:r>
      <w:proofErr w:type="spellStart"/>
      <w:r w:rsidRPr="00CF3F9D">
        <w:rPr>
          <w:rFonts w:ascii="Times New Roman" w:hAnsi="Times New Roman" w:cs="Times New Roman"/>
          <w:sz w:val="28"/>
          <w:szCs w:val="28"/>
        </w:rPr>
        <w:t>УУНиТ</w:t>
      </w:r>
      <w:proofErr w:type="spellEnd"/>
      <w:r w:rsidRPr="00CF3F9D">
        <w:rPr>
          <w:rFonts w:ascii="Times New Roman" w:hAnsi="Times New Roman" w:cs="Times New Roman"/>
          <w:sz w:val="28"/>
          <w:szCs w:val="28"/>
        </w:rPr>
        <w:t>. Для того, чтобы система была актуальна, необходимо развивать ее вместе с развитием ВУЗа, расширяя функционал и обновляя данны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F7FDCEA" w14:textId="6D347F40" w:rsidR="00CF3F9D" w:rsidRDefault="00CF3F9D" w:rsidP="00CF3F9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жно </w:t>
      </w:r>
      <w:r w:rsidRPr="00CF3F9D">
        <w:rPr>
          <w:rFonts w:ascii="Times New Roman" w:hAnsi="Times New Roman" w:cs="Times New Roman"/>
          <w:sz w:val="28"/>
          <w:szCs w:val="28"/>
        </w:rPr>
        <w:t>сделать вывод, что применение ГИС-технологий необходимо для эффективного управления ВУЗом и для эффективной работы его сотрудников.</w:t>
      </w:r>
    </w:p>
    <w:p w14:paraId="1202A853" w14:textId="7BEF2696" w:rsidR="002E3F16" w:rsidRPr="002E3F16" w:rsidRDefault="002E3F16" w:rsidP="002E3F16">
      <w:pPr>
        <w:pStyle w:val="a"/>
        <w:spacing w:after="360"/>
        <w:ind w:left="0" w:firstLine="709"/>
      </w:pPr>
      <w:bookmarkStart w:id="0" w:name="_Toc138335656"/>
      <w:r w:rsidRPr="00DF4A81">
        <w:t xml:space="preserve">Актуальность и практическая </w:t>
      </w:r>
      <w:bookmarkEnd w:id="0"/>
      <w:r>
        <w:t xml:space="preserve">значимость разработки подсистемы информационной поддержки деятельности администратора локально-вычислительной системы </w:t>
      </w:r>
      <w:r w:rsidR="006C5392">
        <w:t xml:space="preserve">кафедры </w:t>
      </w:r>
      <w:r>
        <w:t xml:space="preserve">в составе ГИС </w:t>
      </w:r>
      <w:proofErr w:type="spellStart"/>
      <w:r>
        <w:t>УУНиТ</w:t>
      </w:r>
      <w:proofErr w:type="spellEnd"/>
    </w:p>
    <w:p w14:paraId="6480D288" w14:textId="77777777" w:rsidR="00D141BC" w:rsidRPr="00D141BC" w:rsidRDefault="00D141BC" w:rsidP="00D141B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141BC">
        <w:rPr>
          <w:rFonts w:ascii="Times New Roman" w:hAnsi="Times New Roman" w:cs="Times New Roman"/>
          <w:sz w:val="28"/>
          <w:szCs w:val="28"/>
        </w:rPr>
        <w:t xml:space="preserve">Автоматизация деятельности системного администратора занимает достаточно важное место в автоматизации всех бизнес-процессов организации. Основные функции, выполняемые системным администратором следующие: </w:t>
      </w:r>
    </w:p>
    <w:p w14:paraId="79825021" w14:textId="77777777" w:rsidR="003351E0" w:rsidRDefault="00D141BC" w:rsidP="003351E0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351E0">
        <w:rPr>
          <w:rFonts w:ascii="Times New Roman" w:hAnsi="Times New Roman" w:cs="Times New Roman"/>
          <w:sz w:val="28"/>
          <w:szCs w:val="28"/>
        </w:rPr>
        <w:t>поддержка в работоспособном состоянии компьютерного оборудования;</w:t>
      </w:r>
    </w:p>
    <w:p w14:paraId="6FC27D6F" w14:textId="77777777" w:rsidR="003351E0" w:rsidRDefault="00D141BC" w:rsidP="003351E0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351E0">
        <w:rPr>
          <w:rFonts w:ascii="Times New Roman" w:hAnsi="Times New Roman" w:cs="Times New Roman"/>
          <w:sz w:val="28"/>
          <w:szCs w:val="28"/>
        </w:rPr>
        <w:t>установка на рабочие компьютерные оборудования системного и</w:t>
      </w:r>
    </w:p>
    <w:p w14:paraId="06CFD7DE" w14:textId="490F6C81" w:rsidR="003351E0" w:rsidRPr="003351E0" w:rsidRDefault="00D141BC" w:rsidP="003351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351E0">
        <w:rPr>
          <w:rFonts w:ascii="Times New Roman" w:hAnsi="Times New Roman" w:cs="Times New Roman"/>
          <w:sz w:val="28"/>
          <w:szCs w:val="28"/>
        </w:rPr>
        <w:t xml:space="preserve">прикладного ПО; </w:t>
      </w:r>
    </w:p>
    <w:p w14:paraId="2E856285" w14:textId="77777777" w:rsidR="003351E0" w:rsidRDefault="00D141BC" w:rsidP="003351E0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351E0">
        <w:rPr>
          <w:rFonts w:ascii="Times New Roman" w:hAnsi="Times New Roman" w:cs="Times New Roman"/>
          <w:sz w:val="28"/>
          <w:szCs w:val="28"/>
        </w:rPr>
        <w:t>выявление ошибок пользователей и программного обеспечения;</w:t>
      </w:r>
    </w:p>
    <w:p w14:paraId="3C56D455" w14:textId="77777777" w:rsidR="003351E0" w:rsidRDefault="00D141BC" w:rsidP="003351E0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351E0">
        <w:rPr>
          <w:rFonts w:ascii="Times New Roman" w:hAnsi="Times New Roman" w:cs="Times New Roman"/>
          <w:sz w:val="28"/>
          <w:szCs w:val="28"/>
        </w:rPr>
        <w:t>обеспечение своевременного копирования, архивирования и</w:t>
      </w:r>
    </w:p>
    <w:p w14:paraId="78E9D3FE" w14:textId="092A71A7" w:rsidR="003351E0" w:rsidRPr="003351E0" w:rsidRDefault="00D141BC" w:rsidP="003351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351E0">
        <w:rPr>
          <w:rFonts w:ascii="Times New Roman" w:hAnsi="Times New Roman" w:cs="Times New Roman"/>
          <w:sz w:val="28"/>
          <w:szCs w:val="28"/>
        </w:rPr>
        <w:t>резервирования данных;</w:t>
      </w:r>
    </w:p>
    <w:p w14:paraId="12B2470F" w14:textId="77777777" w:rsidR="003351E0" w:rsidRDefault="00D141BC" w:rsidP="003351E0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351E0">
        <w:rPr>
          <w:rFonts w:ascii="Times New Roman" w:hAnsi="Times New Roman" w:cs="Times New Roman"/>
          <w:sz w:val="28"/>
          <w:szCs w:val="28"/>
        </w:rPr>
        <w:lastRenderedPageBreak/>
        <w:t>обеспечение сетевой безопасности, защиты от несанкционированного</w:t>
      </w:r>
    </w:p>
    <w:p w14:paraId="17715DB1" w14:textId="1D103AF3" w:rsidR="003351E0" w:rsidRPr="003351E0" w:rsidRDefault="00D141BC" w:rsidP="003351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351E0">
        <w:rPr>
          <w:rFonts w:ascii="Times New Roman" w:hAnsi="Times New Roman" w:cs="Times New Roman"/>
          <w:sz w:val="28"/>
          <w:szCs w:val="28"/>
        </w:rPr>
        <w:t>доступа к информации;</w:t>
      </w:r>
    </w:p>
    <w:p w14:paraId="20FD872B" w14:textId="77777777" w:rsidR="003351E0" w:rsidRDefault="00D141BC" w:rsidP="003351E0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351E0">
        <w:rPr>
          <w:rFonts w:ascii="Times New Roman" w:hAnsi="Times New Roman" w:cs="Times New Roman"/>
          <w:sz w:val="28"/>
          <w:szCs w:val="28"/>
        </w:rPr>
        <w:t>подготовка предложений по модернизации и приобретению офисной</w:t>
      </w:r>
    </w:p>
    <w:p w14:paraId="0CCD4501" w14:textId="77777777" w:rsidR="006C5392" w:rsidRDefault="00D141BC" w:rsidP="003351E0">
      <w:pPr>
        <w:spacing w:after="0" w:line="360" w:lineRule="auto"/>
        <w:jc w:val="both"/>
      </w:pPr>
      <w:r w:rsidRPr="003351E0">
        <w:rPr>
          <w:rFonts w:ascii="Times New Roman" w:hAnsi="Times New Roman" w:cs="Times New Roman"/>
          <w:sz w:val="28"/>
          <w:szCs w:val="28"/>
        </w:rPr>
        <w:t>техники.</w:t>
      </w:r>
      <w:r w:rsidR="006C5392" w:rsidRPr="006C5392">
        <w:t xml:space="preserve"> </w:t>
      </w:r>
    </w:p>
    <w:p w14:paraId="6018F051" w14:textId="5F67F4C4" w:rsidR="006C5392" w:rsidRPr="006C5392" w:rsidRDefault="006C5392" w:rsidP="003351E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5392">
        <w:rPr>
          <w:rFonts w:ascii="Times New Roman" w:hAnsi="Times New Roman" w:cs="Times New Roman"/>
          <w:sz w:val="28"/>
          <w:szCs w:val="28"/>
        </w:rPr>
        <w:t>На рису</w:t>
      </w:r>
      <w:r>
        <w:rPr>
          <w:rFonts w:ascii="Times New Roman" w:hAnsi="Times New Roman" w:cs="Times New Roman"/>
          <w:sz w:val="28"/>
          <w:szCs w:val="28"/>
        </w:rPr>
        <w:t xml:space="preserve">нке 1 представлена </w:t>
      </w:r>
      <w:r w:rsidR="00296ED3">
        <w:rPr>
          <w:rFonts w:ascii="Times New Roman" w:hAnsi="Times New Roman" w:cs="Times New Roman"/>
          <w:sz w:val="28"/>
          <w:szCs w:val="28"/>
        </w:rPr>
        <w:t>организационная</w:t>
      </w:r>
      <w:r>
        <w:rPr>
          <w:rFonts w:ascii="Times New Roman" w:hAnsi="Times New Roman" w:cs="Times New Roman"/>
          <w:sz w:val="28"/>
          <w:szCs w:val="28"/>
        </w:rPr>
        <w:t xml:space="preserve"> структура кафедры</w:t>
      </w:r>
      <w:r w:rsidR="00296ED3">
        <w:rPr>
          <w:rFonts w:ascii="Times New Roman" w:hAnsi="Times New Roman" w:cs="Times New Roman"/>
          <w:sz w:val="28"/>
          <w:szCs w:val="28"/>
        </w:rPr>
        <w:t>.</w:t>
      </w:r>
    </w:p>
    <w:p w14:paraId="170F04CF" w14:textId="6B1A977E" w:rsidR="00D141BC" w:rsidRDefault="006C5392" w:rsidP="003351E0">
      <w:pPr>
        <w:spacing w:after="0" w:line="360" w:lineRule="auto"/>
        <w:jc w:val="both"/>
      </w:pPr>
      <w:r>
        <w:object w:dxaOrig="13340" w:dyaOrig="4779" w14:anchorId="43D8F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167.45pt" o:ole="">
            <v:imagedata r:id="rId6" o:title=""/>
          </v:shape>
          <o:OLEObject Type="Embed" ProgID="Visio.Drawing.11" ShapeID="_x0000_i1025" DrawAspect="Content" ObjectID="_1764400373" r:id="rId7"/>
        </w:object>
      </w:r>
    </w:p>
    <w:p w14:paraId="7632B601" w14:textId="452DA57B" w:rsidR="00296ED3" w:rsidRPr="00296ED3" w:rsidRDefault="00296ED3" w:rsidP="00296ED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Организационная структура</w:t>
      </w:r>
    </w:p>
    <w:p w14:paraId="2BE92157" w14:textId="18D52429" w:rsidR="00D141BC" w:rsidRDefault="00D141BC" w:rsidP="00D141B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141BC">
        <w:rPr>
          <w:rFonts w:ascii="Times New Roman" w:hAnsi="Times New Roman" w:cs="Times New Roman"/>
          <w:sz w:val="28"/>
          <w:szCs w:val="28"/>
        </w:rPr>
        <w:t>Наиболее значимыми бизнес-процессами в деятельности системного администратора, являются: проверка технического состояния вычислительной техники, установка системного и прикладного ПО, обеспечение бесперебойной работы ЛВС, так как именно от этих процессов зависит насколько эффективно будет работать подразделение.</w:t>
      </w:r>
      <w:r w:rsidR="006C5392" w:rsidRPr="006C5392">
        <w:t xml:space="preserve"> </w:t>
      </w:r>
    </w:p>
    <w:p w14:paraId="6551B491" w14:textId="3D26CD7C" w:rsidR="00556554" w:rsidRDefault="00DE52E9" w:rsidP="0055655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ктуальность работы заключается в том, что п</w:t>
      </w:r>
      <w:r w:rsidR="00556554" w:rsidRPr="00556554">
        <w:rPr>
          <w:rFonts w:ascii="Times New Roman" w:hAnsi="Times New Roman" w:cs="Times New Roman"/>
          <w:sz w:val="28"/>
          <w:szCs w:val="28"/>
        </w:rPr>
        <w:t xml:space="preserve">рименение ГИС для управления сетевой инфраструктурой позволит организовать эффективное хранение данных, позволит ускорить процессы проверки технического состояния компонентов сетевой инфраструктуры, установки и настройки программного обеспечения и позволит обеспечить бесперебойную работу локальной вычислительной сети (ЛВС). </w:t>
      </w:r>
    </w:p>
    <w:p w14:paraId="14A5E6C4" w14:textId="79C8401A" w:rsidR="002524DF" w:rsidRDefault="002524DF" w:rsidP="00556554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ктическая значимость заключается в</w:t>
      </w:r>
      <w:r w:rsidRPr="002524DF">
        <w:rPr>
          <w:rFonts w:ascii="Times New Roman" w:hAnsi="Times New Roman" w:cs="Times New Roman"/>
          <w:sz w:val="28"/>
          <w:szCs w:val="28"/>
        </w:rPr>
        <w:t xml:space="preserve"> снижен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2524DF">
        <w:rPr>
          <w:rFonts w:ascii="Times New Roman" w:hAnsi="Times New Roman" w:cs="Times New Roman"/>
          <w:sz w:val="28"/>
          <w:szCs w:val="28"/>
        </w:rPr>
        <w:t xml:space="preserve"> рутинной работы системного администратора, увеличени</w:t>
      </w:r>
      <w:r w:rsidR="000A4FB2">
        <w:rPr>
          <w:rFonts w:ascii="Times New Roman" w:hAnsi="Times New Roman" w:cs="Times New Roman"/>
          <w:sz w:val="28"/>
          <w:szCs w:val="28"/>
        </w:rPr>
        <w:t>и</w:t>
      </w:r>
      <w:r w:rsidRPr="002524DF">
        <w:rPr>
          <w:rFonts w:ascii="Times New Roman" w:hAnsi="Times New Roman" w:cs="Times New Roman"/>
          <w:sz w:val="28"/>
          <w:szCs w:val="28"/>
        </w:rPr>
        <w:t xml:space="preserve"> скорости решения задач за счет автоматизации процессов.</w:t>
      </w:r>
    </w:p>
    <w:p w14:paraId="651AD942" w14:textId="06660064" w:rsidR="003D3885" w:rsidRDefault="003D3885" w:rsidP="003D3885">
      <w:pPr>
        <w:pStyle w:val="a"/>
        <w:numPr>
          <w:ilvl w:val="1"/>
          <w:numId w:val="23"/>
        </w:numPr>
        <w:spacing w:after="360"/>
      </w:pPr>
      <w:bookmarkStart w:id="1" w:name="_Toc138335657"/>
      <w:r>
        <w:lastRenderedPageBreak/>
        <w:t xml:space="preserve"> Анализ существующих решений</w:t>
      </w:r>
      <w:bookmarkEnd w:id="1"/>
    </w:p>
    <w:p w14:paraId="485CDE4C" w14:textId="010639FB" w:rsidR="00EE393C" w:rsidRDefault="009F35B6" w:rsidP="00CF09A6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управления сетевой инфраструктурой важно получать достоверную и своевременную информацию о техническом состоянии оборудования, входящего в сеть, и о состоянии программного обеспечения.</w:t>
      </w:r>
      <w:r w:rsidR="003200EB">
        <w:rPr>
          <w:rFonts w:ascii="Times New Roman" w:hAnsi="Times New Roman" w:cs="Times New Roman"/>
          <w:sz w:val="28"/>
          <w:szCs w:val="28"/>
        </w:rPr>
        <w:t xml:space="preserve"> Данную задачу решают системы мониторинга сетей.</w:t>
      </w:r>
    </w:p>
    <w:p w14:paraId="0CC23BDC" w14:textId="681917EF" w:rsidR="00EE393C" w:rsidRDefault="002C5BD1" w:rsidP="00F900F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 w:rsidRPr="002C5BD1">
        <w:rPr>
          <w:rFonts w:ascii="Times New Roman" w:hAnsi="Times New Roman" w:cs="Times New Roman"/>
          <w:sz w:val="28"/>
          <w:szCs w:val="28"/>
        </w:rPr>
        <w:t xml:space="preserve">В настоящее </w:t>
      </w:r>
      <w:r>
        <w:rPr>
          <w:rFonts w:ascii="Times New Roman" w:hAnsi="Times New Roman" w:cs="Times New Roman"/>
          <w:sz w:val="28"/>
          <w:szCs w:val="28"/>
        </w:rPr>
        <w:t>время на рынке программного обеспечения (ПО) представлено множество систем мониторинга сетей. Рассмотрим некоторые из них.</w:t>
      </w:r>
    </w:p>
    <w:p w14:paraId="25B80C42" w14:textId="480D1DA7" w:rsidR="002C5BD1" w:rsidRPr="003462BE" w:rsidRDefault="008B3761" w:rsidP="006C68BB">
      <w:pPr>
        <w:pStyle w:val="a4"/>
        <w:numPr>
          <w:ilvl w:val="0"/>
          <w:numId w:val="2"/>
        </w:numPr>
        <w:spacing w:after="0" w:line="36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мониторинга </w:t>
      </w:r>
      <w:r w:rsidRPr="008B3761">
        <w:rPr>
          <w:rFonts w:ascii="Times New Roman" w:hAnsi="Times New Roman" w:cs="Times New Roman"/>
          <w:sz w:val="28"/>
          <w:szCs w:val="28"/>
          <w:lang w:val="en-US"/>
        </w:rPr>
        <w:t>Zabbix</w:t>
      </w:r>
      <w:r w:rsidRPr="008B376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Это </w:t>
      </w:r>
      <w:r w:rsidR="00650537">
        <w:rPr>
          <w:rFonts w:ascii="Times New Roman" w:hAnsi="Times New Roman" w:cs="Times New Roman"/>
          <w:sz w:val="28"/>
          <w:szCs w:val="28"/>
        </w:rPr>
        <w:t>универсальное решение для мониторинга с</w:t>
      </w:r>
      <w:r w:rsidR="003462BE">
        <w:rPr>
          <w:rFonts w:ascii="Times New Roman" w:hAnsi="Times New Roman" w:cs="Times New Roman"/>
          <w:sz w:val="28"/>
          <w:szCs w:val="28"/>
        </w:rPr>
        <w:t xml:space="preserve"> </w:t>
      </w:r>
      <w:r w:rsidR="00650537" w:rsidRPr="003462BE">
        <w:rPr>
          <w:rFonts w:ascii="Times New Roman" w:hAnsi="Times New Roman" w:cs="Times New Roman"/>
          <w:sz w:val="28"/>
          <w:szCs w:val="28"/>
        </w:rPr>
        <w:t xml:space="preserve">открытым исходным кодом. </w:t>
      </w:r>
      <w:r w:rsidR="003138A1" w:rsidRPr="003462BE">
        <w:rPr>
          <w:rFonts w:ascii="Times New Roman" w:hAnsi="Times New Roman" w:cs="Times New Roman"/>
          <w:sz w:val="28"/>
          <w:szCs w:val="28"/>
        </w:rPr>
        <w:t xml:space="preserve">Данная система интегрируется с различными серверами: </w:t>
      </w:r>
      <w:proofErr w:type="spellStart"/>
      <w:r w:rsidR="003138A1" w:rsidRPr="003462BE">
        <w:rPr>
          <w:rFonts w:ascii="Times New Roman" w:hAnsi="Times New Roman" w:cs="Times New Roman"/>
          <w:sz w:val="28"/>
          <w:szCs w:val="28"/>
        </w:rPr>
        <w:t>Linux</w:t>
      </w:r>
      <w:proofErr w:type="spellEnd"/>
      <w:r w:rsidR="003138A1" w:rsidRPr="003462B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proofErr w:type="gramStart"/>
      <w:r w:rsidR="003138A1" w:rsidRPr="003462BE">
        <w:rPr>
          <w:rFonts w:ascii="Times New Roman" w:hAnsi="Times New Roman" w:cs="Times New Roman"/>
          <w:sz w:val="28"/>
          <w:szCs w:val="28"/>
        </w:rPr>
        <w:t>FreeBSD,Windows</w:t>
      </w:r>
      <w:proofErr w:type="spellEnd"/>
      <w:proofErr w:type="gramEnd"/>
      <w:r w:rsidR="00832F00" w:rsidRPr="003462BE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F2056BA" w14:textId="51F32E89" w:rsidR="00832F00" w:rsidRDefault="00832F00" w:rsidP="006C68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и:</w:t>
      </w:r>
    </w:p>
    <w:p w14:paraId="0411B453" w14:textId="77777777" w:rsidR="006C68BB" w:rsidRDefault="00832F00" w:rsidP="006C68BB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>сбор данных;</w:t>
      </w:r>
    </w:p>
    <w:p w14:paraId="3C36577D" w14:textId="77777777" w:rsidR="006C68BB" w:rsidRDefault="00832F00" w:rsidP="006C68BB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 xml:space="preserve">графики в режиме реального времени; </w:t>
      </w:r>
    </w:p>
    <w:p w14:paraId="1D1C4ADF" w14:textId="77777777" w:rsidR="006C68BB" w:rsidRDefault="00832F00" w:rsidP="006C68BB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>хранение истории;</w:t>
      </w:r>
    </w:p>
    <w:p w14:paraId="22C26745" w14:textId="77777777" w:rsidR="006C68BB" w:rsidRDefault="00832F00" w:rsidP="006C68BB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 xml:space="preserve">настраиваемые оповещения; </w:t>
      </w:r>
    </w:p>
    <w:p w14:paraId="483AE53B" w14:textId="77777777" w:rsidR="006C68BB" w:rsidRDefault="00832F00" w:rsidP="006C68BB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 xml:space="preserve">система прав доступа; </w:t>
      </w:r>
    </w:p>
    <w:p w14:paraId="5BC5E580" w14:textId="77777777" w:rsidR="006C68BB" w:rsidRDefault="00811D3D" w:rsidP="006C68BB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 xml:space="preserve">проверки доступности и производительности; </w:t>
      </w:r>
    </w:p>
    <w:p w14:paraId="7E8EA11D" w14:textId="61ECFD7F" w:rsidR="00811D3D" w:rsidRPr="006C68BB" w:rsidRDefault="00811D3D" w:rsidP="006C68BB">
      <w:pPr>
        <w:pStyle w:val="a4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>поддержка мониторинга по SNMP.</w:t>
      </w:r>
    </w:p>
    <w:p w14:paraId="511A0969" w14:textId="54B60F2B" w:rsidR="00835AC7" w:rsidRDefault="008B0CB9" w:rsidP="006C68B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Zabbix</w:t>
      </w:r>
      <w:r>
        <w:rPr>
          <w:rFonts w:ascii="Times New Roman" w:hAnsi="Times New Roman" w:cs="Times New Roman"/>
          <w:sz w:val="28"/>
          <w:szCs w:val="28"/>
        </w:rPr>
        <w:t xml:space="preserve"> состоит из нескольких компонентов:</w:t>
      </w:r>
    </w:p>
    <w:p w14:paraId="461485D2" w14:textId="77777777" w:rsidR="006D1686" w:rsidRPr="006C68BB" w:rsidRDefault="00CB1628" w:rsidP="006C68BB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  <w:lang w:val="en-US"/>
        </w:rPr>
        <w:t>Zabbix</w:t>
      </w:r>
      <w:r w:rsidRPr="006C68BB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6D1686" w:rsidRPr="006C68BB">
        <w:rPr>
          <w:rFonts w:ascii="Times New Roman" w:hAnsi="Times New Roman" w:cs="Times New Roman"/>
          <w:sz w:val="28"/>
          <w:szCs w:val="28"/>
        </w:rPr>
        <w:t xml:space="preserve"> – это главный компонент</w:t>
      </w:r>
      <w:r w:rsidR="006D1686">
        <w:t xml:space="preserve">, </w:t>
      </w:r>
      <w:r w:rsidR="006D1686" w:rsidRPr="006C68BB">
        <w:rPr>
          <w:rFonts w:ascii="Times New Roman" w:hAnsi="Times New Roman" w:cs="Times New Roman"/>
          <w:sz w:val="28"/>
          <w:szCs w:val="28"/>
        </w:rPr>
        <w:t>которому агенты сообщают</w:t>
      </w:r>
    </w:p>
    <w:p w14:paraId="471360C2" w14:textId="77777777" w:rsidR="00EC59E6" w:rsidRDefault="006D1686" w:rsidP="00B73B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D1686">
        <w:rPr>
          <w:rFonts w:ascii="Times New Roman" w:hAnsi="Times New Roman" w:cs="Times New Roman"/>
          <w:sz w:val="28"/>
          <w:szCs w:val="28"/>
        </w:rPr>
        <w:t xml:space="preserve">информацию и статистику о доступности и целостности. Сервер является главным хранилищем, в котором хранятся все данные конфигурации, статистики, а также оперативные данные. Сервер выполняет опрос и захват данных, он вычисляет триггеры, отправляет оповещения пользователям. Сервер может самостоятельно удаленно проверять сетевые устройства. </w:t>
      </w:r>
    </w:p>
    <w:p w14:paraId="718634F9" w14:textId="24804CF1" w:rsidR="00B97C41" w:rsidRPr="006C68BB" w:rsidRDefault="00CB1628" w:rsidP="006C68BB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  <w:lang w:val="en-US"/>
        </w:rPr>
        <w:t>Zabbix</w:t>
      </w:r>
      <w:r w:rsidRPr="006C68BB">
        <w:rPr>
          <w:rFonts w:ascii="Times New Roman" w:hAnsi="Times New Roman" w:cs="Times New Roman"/>
          <w:sz w:val="28"/>
          <w:szCs w:val="28"/>
        </w:rPr>
        <w:t xml:space="preserve"> агент</w:t>
      </w:r>
      <w:r w:rsidR="00EC59E6" w:rsidRPr="006C68BB">
        <w:rPr>
          <w:rFonts w:ascii="Times New Roman" w:hAnsi="Times New Roman" w:cs="Times New Roman"/>
          <w:sz w:val="28"/>
          <w:szCs w:val="28"/>
        </w:rPr>
        <w:t xml:space="preserve"> разворачива</w:t>
      </w:r>
      <w:r w:rsidR="00B97C41" w:rsidRPr="006C68BB">
        <w:rPr>
          <w:rFonts w:ascii="Times New Roman" w:hAnsi="Times New Roman" w:cs="Times New Roman"/>
          <w:sz w:val="28"/>
          <w:szCs w:val="28"/>
        </w:rPr>
        <w:t>е</w:t>
      </w:r>
      <w:r w:rsidR="00EC59E6" w:rsidRPr="006C68BB">
        <w:rPr>
          <w:rFonts w:ascii="Times New Roman" w:hAnsi="Times New Roman" w:cs="Times New Roman"/>
          <w:sz w:val="28"/>
          <w:szCs w:val="28"/>
        </w:rPr>
        <w:t>тся на наблюдаемых целях для активного</w:t>
      </w:r>
    </w:p>
    <w:p w14:paraId="47F02392" w14:textId="6092939A" w:rsidR="00CB1628" w:rsidRPr="00C93F51" w:rsidRDefault="00EC59E6" w:rsidP="00B73B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97C41">
        <w:rPr>
          <w:rFonts w:ascii="Times New Roman" w:hAnsi="Times New Roman" w:cs="Times New Roman"/>
          <w:sz w:val="28"/>
          <w:szCs w:val="28"/>
        </w:rPr>
        <w:t>мониторинга за локальными ресурсами и приложениями (статистика жестких диски, памяти, процессоров и т.д.)</w:t>
      </w:r>
      <w:r w:rsidR="00B97C41">
        <w:rPr>
          <w:rFonts w:ascii="Times New Roman" w:hAnsi="Times New Roman" w:cs="Times New Roman"/>
          <w:sz w:val="28"/>
          <w:szCs w:val="28"/>
        </w:rPr>
        <w:t xml:space="preserve">. </w:t>
      </w:r>
      <w:r w:rsidRPr="00B97C41">
        <w:rPr>
          <w:rFonts w:ascii="Times New Roman" w:hAnsi="Times New Roman" w:cs="Times New Roman"/>
          <w:sz w:val="28"/>
          <w:szCs w:val="28"/>
        </w:rPr>
        <w:t xml:space="preserve">Агент собирает локальную оперативную </w:t>
      </w:r>
      <w:r w:rsidRPr="00B97C41">
        <w:rPr>
          <w:rFonts w:ascii="Times New Roman" w:hAnsi="Times New Roman" w:cs="Times New Roman"/>
          <w:sz w:val="28"/>
          <w:szCs w:val="28"/>
        </w:rPr>
        <w:lastRenderedPageBreak/>
        <w:t xml:space="preserve">информацию и отправляет данные </w:t>
      </w:r>
      <w:r w:rsidRPr="00B97C41">
        <w:rPr>
          <w:rFonts w:ascii="Times New Roman" w:hAnsi="Times New Roman" w:cs="Times New Roman"/>
          <w:sz w:val="28"/>
          <w:szCs w:val="28"/>
          <w:lang w:val="en-US"/>
        </w:rPr>
        <w:t>Zabbix</w:t>
      </w:r>
      <w:r w:rsidRPr="00B97C41">
        <w:rPr>
          <w:rFonts w:ascii="Times New Roman" w:hAnsi="Times New Roman" w:cs="Times New Roman"/>
          <w:sz w:val="28"/>
          <w:szCs w:val="28"/>
        </w:rPr>
        <w:t xml:space="preserve"> серверу для дальнейшей обработки. </w:t>
      </w:r>
      <w:r w:rsidRPr="00C93F51">
        <w:rPr>
          <w:rFonts w:ascii="Times New Roman" w:hAnsi="Times New Roman" w:cs="Times New Roman"/>
          <w:sz w:val="28"/>
          <w:szCs w:val="28"/>
        </w:rPr>
        <w:t xml:space="preserve">В случае проблем, </w:t>
      </w:r>
      <w:r w:rsidRPr="00B97C41">
        <w:rPr>
          <w:rFonts w:ascii="Times New Roman" w:hAnsi="Times New Roman" w:cs="Times New Roman"/>
          <w:sz w:val="28"/>
          <w:szCs w:val="28"/>
          <w:lang w:val="en-US"/>
        </w:rPr>
        <w:t>Zabbix</w:t>
      </w:r>
      <w:r w:rsidRPr="00C93F51">
        <w:rPr>
          <w:rFonts w:ascii="Times New Roman" w:hAnsi="Times New Roman" w:cs="Times New Roman"/>
          <w:sz w:val="28"/>
          <w:szCs w:val="28"/>
        </w:rPr>
        <w:t xml:space="preserve"> сервер может быстро уведомить администраторов конкретного сервера, который сообщил об ошибке. </w:t>
      </w:r>
    </w:p>
    <w:p w14:paraId="4D815732" w14:textId="54A0AEE5" w:rsidR="00571A44" w:rsidRDefault="00571A44" w:rsidP="00571A4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рисунке </w:t>
      </w:r>
      <w:r w:rsidR="0094231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экранная форма ПО </w:t>
      </w:r>
      <w:r>
        <w:rPr>
          <w:rFonts w:ascii="Times New Roman" w:hAnsi="Times New Roman" w:cs="Times New Roman"/>
          <w:sz w:val="28"/>
          <w:szCs w:val="28"/>
          <w:lang w:val="en-US"/>
        </w:rPr>
        <w:t>Zabbix</w:t>
      </w:r>
      <w:r w:rsidRPr="00571A44">
        <w:rPr>
          <w:rFonts w:ascii="Times New Roman" w:hAnsi="Times New Roman" w:cs="Times New Roman"/>
          <w:sz w:val="28"/>
          <w:szCs w:val="28"/>
        </w:rPr>
        <w:t>.</w:t>
      </w:r>
    </w:p>
    <w:p w14:paraId="1C200F2B" w14:textId="5EB8725A" w:rsidR="00571A44" w:rsidRDefault="00571A44" w:rsidP="00571A4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477C928" wp14:editId="2793733B">
            <wp:extent cx="3285179" cy="3200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7027" t="16100" r="28640" b="2862"/>
                    <a:stretch/>
                  </pic:blipFill>
                  <pic:spPr bwMode="auto">
                    <a:xfrm>
                      <a:off x="0" y="0"/>
                      <a:ext cx="3293658" cy="32086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07D151" w14:textId="62C663D5" w:rsidR="009C6BBF" w:rsidRPr="00C93F51" w:rsidRDefault="009C6BBF" w:rsidP="00571A4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42312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Окно </w:t>
      </w:r>
      <w:r>
        <w:rPr>
          <w:rFonts w:ascii="Times New Roman" w:hAnsi="Times New Roman" w:cs="Times New Roman"/>
          <w:sz w:val="28"/>
          <w:szCs w:val="28"/>
          <w:lang w:val="en-US"/>
        </w:rPr>
        <w:t>Zabbix</w:t>
      </w:r>
    </w:p>
    <w:p w14:paraId="4E293DE5" w14:textId="434D161B" w:rsidR="00EF77B8" w:rsidRDefault="00EF77B8" w:rsidP="00EF77B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 системы:</w:t>
      </w:r>
    </w:p>
    <w:p w14:paraId="4BB62E98" w14:textId="77777777" w:rsidR="006C68BB" w:rsidRDefault="00956051" w:rsidP="006C68BB">
      <w:pPr>
        <w:pStyle w:val="a4"/>
        <w:numPr>
          <w:ilvl w:val="0"/>
          <w:numId w:val="2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>открытый исходный код;</w:t>
      </w:r>
    </w:p>
    <w:p w14:paraId="7AC3A402" w14:textId="77777777" w:rsidR="006C68BB" w:rsidRDefault="00956051" w:rsidP="006C68BB">
      <w:pPr>
        <w:pStyle w:val="a4"/>
        <w:numPr>
          <w:ilvl w:val="0"/>
          <w:numId w:val="2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>простота в установке;</w:t>
      </w:r>
    </w:p>
    <w:p w14:paraId="056509B7" w14:textId="77777777" w:rsidR="006C68BB" w:rsidRDefault="00956051" w:rsidP="006C68BB">
      <w:pPr>
        <w:pStyle w:val="a4"/>
        <w:numPr>
          <w:ilvl w:val="0"/>
          <w:numId w:val="2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>множество плагинов;</w:t>
      </w:r>
    </w:p>
    <w:p w14:paraId="509511D1" w14:textId="02D6CC37" w:rsidR="00956051" w:rsidRPr="006C68BB" w:rsidRDefault="00956051" w:rsidP="006C68BB">
      <w:pPr>
        <w:pStyle w:val="a4"/>
        <w:numPr>
          <w:ilvl w:val="0"/>
          <w:numId w:val="2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>относительная легкость масштабирования.</w:t>
      </w:r>
    </w:p>
    <w:p w14:paraId="482ED30A" w14:textId="6A9C2461" w:rsidR="00956051" w:rsidRDefault="00956051" w:rsidP="00B73B8B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56786E1F" w14:textId="77777777" w:rsidR="00724814" w:rsidRDefault="00956051" w:rsidP="00956051">
      <w:pPr>
        <w:pStyle w:val="a4"/>
        <w:numPr>
          <w:ilvl w:val="0"/>
          <w:numId w:val="2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C68BB">
        <w:rPr>
          <w:rFonts w:ascii="Times New Roman" w:hAnsi="Times New Roman" w:cs="Times New Roman"/>
          <w:sz w:val="28"/>
          <w:szCs w:val="28"/>
        </w:rPr>
        <w:t>отсутствие встроенных средств управления агентами мониторинга;</w:t>
      </w:r>
    </w:p>
    <w:p w14:paraId="7EE544F4" w14:textId="77777777" w:rsidR="00724814" w:rsidRDefault="00956051" w:rsidP="00956051">
      <w:pPr>
        <w:pStyle w:val="a4"/>
        <w:numPr>
          <w:ilvl w:val="0"/>
          <w:numId w:val="2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отсутствие автоматизации построения карт топологии сетей;</w:t>
      </w:r>
    </w:p>
    <w:p w14:paraId="032C82EC" w14:textId="36914A89" w:rsidR="00956051" w:rsidRPr="00724814" w:rsidRDefault="00956051" w:rsidP="00956051">
      <w:pPr>
        <w:pStyle w:val="a4"/>
        <w:numPr>
          <w:ilvl w:val="0"/>
          <w:numId w:val="27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 xml:space="preserve">высокая нагрузка на компьютер </w:t>
      </w:r>
    </w:p>
    <w:p w14:paraId="2ED8120D" w14:textId="59DF3251" w:rsidR="001438C8" w:rsidRPr="00D976FE" w:rsidRDefault="00D976FE" w:rsidP="00B73B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BF393E" w:rsidRPr="00D976FE">
        <w:rPr>
          <w:rFonts w:ascii="Times New Roman" w:hAnsi="Times New Roman" w:cs="Times New Roman"/>
          <w:sz w:val="28"/>
          <w:szCs w:val="28"/>
        </w:rPr>
        <w:t>10-Страйк: Мониторинг Сети</w:t>
      </w:r>
      <w:r w:rsidR="00EB7175" w:rsidRPr="00D976FE">
        <w:rPr>
          <w:rFonts w:ascii="Times New Roman" w:hAnsi="Times New Roman" w:cs="Times New Roman"/>
          <w:sz w:val="28"/>
          <w:szCs w:val="28"/>
        </w:rPr>
        <w:t xml:space="preserve">. Это ПО на базе веб-интерфейса. </w:t>
      </w:r>
    </w:p>
    <w:p w14:paraId="564BC0A2" w14:textId="77777777" w:rsidR="00724814" w:rsidRDefault="00D976FE" w:rsidP="0072481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и программы:</w:t>
      </w:r>
    </w:p>
    <w:p w14:paraId="70443DED" w14:textId="77777777" w:rsidR="00724814" w:rsidRDefault="00D976FE" w:rsidP="00724814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контроль работы устройств, хостов, служб по сети;</w:t>
      </w:r>
    </w:p>
    <w:p w14:paraId="6FCA0D0A" w14:textId="77777777" w:rsidR="00724814" w:rsidRDefault="00D976FE" w:rsidP="00724814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автоматические проверки в фоновом режиме;</w:t>
      </w:r>
    </w:p>
    <w:p w14:paraId="64078F3B" w14:textId="77777777" w:rsidR="00724814" w:rsidRDefault="00D976FE" w:rsidP="00724814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статистики проверок и графики параметров;</w:t>
      </w:r>
    </w:p>
    <w:p w14:paraId="7BC5F60F" w14:textId="3B591857" w:rsidR="00D976FE" w:rsidRPr="00724814" w:rsidRDefault="00D976FE" w:rsidP="00724814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lastRenderedPageBreak/>
        <w:t xml:space="preserve">множество видов проверки устройств (проверка подключения к </w:t>
      </w:r>
      <w:r w:rsidRPr="00724814">
        <w:rPr>
          <w:rFonts w:ascii="Times New Roman" w:hAnsi="Times New Roman" w:cs="Times New Roman"/>
          <w:sz w:val="28"/>
          <w:szCs w:val="28"/>
          <w:lang w:val="en-US"/>
        </w:rPr>
        <w:t>TCP</w:t>
      </w:r>
      <w:r w:rsidRPr="00724814">
        <w:rPr>
          <w:rFonts w:ascii="Times New Roman" w:hAnsi="Times New Roman" w:cs="Times New Roman"/>
          <w:sz w:val="28"/>
          <w:szCs w:val="28"/>
        </w:rPr>
        <w:t xml:space="preserve">-порту, </w:t>
      </w:r>
      <w:r w:rsidRPr="00724814">
        <w:rPr>
          <w:rFonts w:ascii="Times New Roman" w:hAnsi="Times New Roman" w:cs="Times New Roman"/>
          <w:sz w:val="28"/>
          <w:szCs w:val="28"/>
          <w:lang w:val="en-US"/>
        </w:rPr>
        <w:t>DNS</w:t>
      </w:r>
      <w:r w:rsidRPr="00724814">
        <w:rPr>
          <w:rFonts w:ascii="Times New Roman" w:hAnsi="Times New Roman" w:cs="Times New Roman"/>
          <w:sz w:val="28"/>
          <w:szCs w:val="28"/>
        </w:rPr>
        <w:t xml:space="preserve">-серверов, </w:t>
      </w:r>
      <w:r w:rsidRPr="00724814">
        <w:rPr>
          <w:rFonts w:ascii="Times New Roman" w:hAnsi="Times New Roman" w:cs="Times New Roman"/>
          <w:sz w:val="28"/>
          <w:szCs w:val="28"/>
          <w:lang w:val="en-US"/>
        </w:rPr>
        <w:t>MAC</w:t>
      </w:r>
      <w:r w:rsidRPr="00724814">
        <w:rPr>
          <w:rFonts w:ascii="Times New Roman" w:hAnsi="Times New Roman" w:cs="Times New Roman"/>
          <w:sz w:val="28"/>
          <w:szCs w:val="28"/>
        </w:rPr>
        <w:t>-адресов и т.д.).</w:t>
      </w:r>
    </w:p>
    <w:p w14:paraId="1C323ABE" w14:textId="030F6F66" w:rsidR="00DB5E54" w:rsidRPr="00B73B8B" w:rsidRDefault="00DB5E54" w:rsidP="00B73B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3B8B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942312">
        <w:rPr>
          <w:rFonts w:ascii="Times New Roman" w:hAnsi="Times New Roman" w:cs="Times New Roman"/>
          <w:sz w:val="28"/>
          <w:szCs w:val="28"/>
        </w:rPr>
        <w:t>3</w:t>
      </w:r>
      <w:r w:rsidRPr="00B73B8B">
        <w:rPr>
          <w:rFonts w:ascii="Times New Roman" w:hAnsi="Times New Roman" w:cs="Times New Roman"/>
          <w:sz w:val="28"/>
          <w:szCs w:val="28"/>
        </w:rPr>
        <w:t xml:space="preserve"> представлена экранная форма вывода результата мониторинга.</w:t>
      </w:r>
    </w:p>
    <w:p w14:paraId="01BF2C76" w14:textId="512CB08A" w:rsidR="00DB5E54" w:rsidRDefault="00C06DFE" w:rsidP="00B73B8B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t xml:space="preserve"> </w:t>
      </w:r>
      <w:r w:rsidR="00DB5E54">
        <w:rPr>
          <w:noProof/>
          <w:lang w:eastAsia="ru-RU"/>
        </w:rPr>
        <w:drawing>
          <wp:inline distT="0" distB="0" distL="0" distR="0" wp14:anchorId="013B7B1B" wp14:editId="3F20EE06">
            <wp:extent cx="4477710" cy="296185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5370" t="6154" r="15551" b="8109"/>
                    <a:stretch/>
                  </pic:blipFill>
                  <pic:spPr bwMode="auto">
                    <a:xfrm>
                      <a:off x="0" y="0"/>
                      <a:ext cx="4499463" cy="29762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649948" w14:textId="360785A3" w:rsidR="00DB5E54" w:rsidRDefault="00DB5E54" w:rsidP="00DB5E54">
      <w:pPr>
        <w:pStyle w:val="a4"/>
        <w:spacing w:after="0" w:line="360" w:lineRule="auto"/>
        <w:ind w:left="10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4231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Окно «Отчеты»</w:t>
      </w:r>
    </w:p>
    <w:p w14:paraId="76A58FC9" w14:textId="1104D511" w:rsidR="005E19E8" w:rsidRPr="00B73B8B" w:rsidRDefault="00A77883" w:rsidP="00B73B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3B8B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36069AC6" w14:textId="77777777" w:rsidR="00724814" w:rsidRDefault="00673F21" w:rsidP="00724814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простота настройки программы;</w:t>
      </w:r>
    </w:p>
    <w:p w14:paraId="1C08B143" w14:textId="77777777" w:rsidR="00724814" w:rsidRDefault="00673F21" w:rsidP="00724814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распределенный мониторинг сети;</w:t>
      </w:r>
    </w:p>
    <w:p w14:paraId="193BFAD1" w14:textId="4C3B5A6C" w:rsidR="00673F21" w:rsidRPr="00724814" w:rsidRDefault="00C06DFE" w:rsidP="00724814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множество видов оповещения и реакций на события.</w:t>
      </w:r>
    </w:p>
    <w:p w14:paraId="43EDCF32" w14:textId="270FF40C" w:rsidR="00A77883" w:rsidRPr="00B73B8B" w:rsidRDefault="00A77883" w:rsidP="00B73B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3B8B">
        <w:rPr>
          <w:rFonts w:ascii="Times New Roman" w:hAnsi="Times New Roman" w:cs="Times New Roman"/>
          <w:sz w:val="28"/>
          <w:szCs w:val="28"/>
        </w:rPr>
        <w:t>Недостатки:</w:t>
      </w:r>
    </w:p>
    <w:p w14:paraId="2C2C182C" w14:textId="77777777" w:rsidR="00724814" w:rsidRDefault="00C06DFE" w:rsidP="00724814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дороговизна программного продукта;</w:t>
      </w:r>
    </w:p>
    <w:p w14:paraId="18E8DFA2" w14:textId="0666ADF4" w:rsidR="00C06DFE" w:rsidRPr="00724814" w:rsidRDefault="00C06DFE" w:rsidP="00724814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сильная нагрузка на центральный процессор.</w:t>
      </w:r>
    </w:p>
    <w:p w14:paraId="6BB11034" w14:textId="77777777" w:rsidR="00B73B8B" w:rsidRDefault="00224CE6" w:rsidP="00B73B8B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B73B8B">
        <w:rPr>
          <w:rFonts w:ascii="Times New Roman" w:hAnsi="Times New Roman" w:cs="Times New Roman"/>
          <w:sz w:val="28"/>
          <w:szCs w:val="28"/>
        </w:rPr>
        <w:t>Nagios</w:t>
      </w:r>
      <w:proofErr w:type="spellEnd"/>
      <w:r w:rsidRPr="00B73B8B">
        <w:rPr>
          <w:rFonts w:ascii="Times New Roman" w:hAnsi="Times New Roman" w:cs="Times New Roman"/>
          <w:sz w:val="28"/>
          <w:szCs w:val="28"/>
        </w:rPr>
        <w:t>. Это приложение, предназначенное для выполнения</w:t>
      </w:r>
    </w:p>
    <w:p w14:paraId="7FD30574" w14:textId="2A647A35" w:rsidR="00224CE6" w:rsidRPr="00B73B8B" w:rsidRDefault="00224CE6" w:rsidP="00B73B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73B8B">
        <w:rPr>
          <w:rFonts w:ascii="Times New Roman" w:hAnsi="Times New Roman" w:cs="Times New Roman"/>
          <w:sz w:val="28"/>
          <w:szCs w:val="28"/>
        </w:rPr>
        <w:t>мониторинга</w:t>
      </w:r>
      <w:r w:rsidR="00B73B8B" w:rsidRPr="00B73B8B">
        <w:rPr>
          <w:rFonts w:ascii="Times New Roman" w:hAnsi="Times New Roman" w:cs="Times New Roman"/>
          <w:sz w:val="28"/>
          <w:szCs w:val="28"/>
        </w:rPr>
        <w:t xml:space="preserve"> </w:t>
      </w:r>
      <w:r w:rsidRPr="00B73B8B">
        <w:rPr>
          <w:rFonts w:ascii="Times New Roman" w:hAnsi="Times New Roman" w:cs="Times New Roman"/>
          <w:sz w:val="28"/>
          <w:szCs w:val="28"/>
        </w:rPr>
        <w:t xml:space="preserve">систем и сетей. Оно следит за приложениями и службами и генерирует оповещения в зависимости от поведения наблюдаемых служб. </w:t>
      </w:r>
    </w:p>
    <w:p w14:paraId="1D4F5294" w14:textId="69D30353" w:rsidR="00224CE6" w:rsidRPr="00224CE6" w:rsidRDefault="00224CE6" w:rsidP="00B73B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4CE6">
        <w:rPr>
          <w:rFonts w:ascii="Times New Roman" w:hAnsi="Times New Roman" w:cs="Times New Roman"/>
          <w:sz w:val="28"/>
          <w:szCs w:val="28"/>
        </w:rPr>
        <w:t xml:space="preserve">Возможности </w:t>
      </w:r>
      <w:proofErr w:type="spellStart"/>
      <w:r w:rsidRPr="00224CE6">
        <w:rPr>
          <w:rFonts w:ascii="Times New Roman" w:hAnsi="Times New Roman" w:cs="Times New Roman"/>
          <w:sz w:val="28"/>
          <w:szCs w:val="28"/>
        </w:rPr>
        <w:t>Nagios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58B6D1A6" w14:textId="77777777" w:rsidR="00724814" w:rsidRDefault="00224CE6" w:rsidP="00724814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мониторинг сетевых служб;</w:t>
      </w:r>
    </w:p>
    <w:p w14:paraId="302FD51B" w14:textId="5C237E72" w:rsidR="00B73B8B" w:rsidRPr="00724814" w:rsidRDefault="00400623" w:rsidP="00724814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поддержка удаленного мониторинга через шифрованные туннели SSH</w:t>
      </w:r>
    </w:p>
    <w:p w14:paraId="776D0621" w14:textId="77777777" w:rsidR="00724814" w:rsidRDefault="00400623" w:rsidP="0072481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1EF3">
        <w:rPr>
          <w:rFonts w:ascii="Times New Roman" w:hAnsi="Times New Roman" w:cs="Times New Roman"/>
          <w:sz w:val="28"/>
          <w:szCs w:val="28"/>
        </w:rPr>
        <w:t>или SSL;</w:t>
      </w:r>
    </w:p>
    <w:p w14:paraId="4844BD4C" w14:textId="0E308BBA" w:rsidR="00A03441" w:rsidRPr="00724814" w:rsidRDefault="00400623" w:rsidP="00724814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простая архитектура модулей расширений (плагинов) позволяет,</w:t>
      </w:r>
    </w:p>
    <w:p w14:paraId="5C8B4FBE" w14:textId="6C81BD36" w:rsidR="00511EF3" w:rsidRPr="00511EF3" w:rsidRDefault="00400623" w:rsidP="00A034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1EF3">
        <w:rPr>
          <w:rFonts w:ascii="Times New Roman" w:hAnsi="Times New Roman" w:cs="Times New Roman"/>
          <w:sz w:val="28"/>
          <w:szCs w:val="28"/>
        </w:rPr>
        <w:lastRenderedPageBreak/>
        <w:t xml:space="preserve">используя любой язык программирования по выбору (Shell, C++, Perl, Python, PHP, C# и другие), легко разрабатывать свои собственные способы проверки служб; </w:t>
      </w:r>
    </w:p>
    <w:p w14:paraId="6EDAD1E1" w14:textId="5AA3BE85" w:rsidR="00A03441" w:rsidRPr="00724814" w:rsidRDefault="00400623" w:rsidP="00724814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возможность определять иерархии хостов сети с помощью</w:t>
      </w:r>
    </w:p>
    <w:p w14:paraId="13608F4D" w14:textId="700AF160" w:rsidR="00511EF3" w:rsidRPr="00511EF3" w:rsidRDefault="00400623" w:rsidP="00A034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1EF3">
        <w:rPr>
          <w:rFonts w:ascii="Times New Roman" w:hAnsi="Times New Roman" w:cs="Times New Roman"/>
          <w:sz w:val="28"/>
          <w:szCs w:val="28"/>
        </w:rPr>
        <w:t xml:space="preserve">«родительских» хостов, позволяет обнаруживать и различать хосты, которые вышли из строя, и те, которые недоступны; </w:t>
      </w:r>
    </w:p>
    <w:p w14:paraId="46234C53" w14:textId="4EBE21D6" w:rsidR="00A03441" w:rsidRPr="00724814" w:rsidRDefault="00400623" w:rsidP="00724814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отправка оповещений в случае возникновения проблем со службой или</w:t>
      </w:r>
    </w:p>
    <w:p w14:paraId="1FF225BE" w14:textId="64E87D7F" w:rsidR="003D4F6D" w:rsidRDefault="00400623" w:rsidP="00A034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1EF3">
        <w:rPr>
          <w:rFonts w:ascii="Times New Roman" w:hAnsi="Times New Roman" w:cs="Times New Roman"/>
          <w:sz w:val="28"/>
          <w:szCs w:val="28"/>
        </w:rPr>
        <w:t xml:space="preserve">хостом; </w:t>
      </w:r>
    </w:p>
    <w:p w14:paraId="7E94BB5E" w14:textId="5A97E28C" w:rsidR="00A03441" w:rsidRPr="00724814" w:rsidRDefault="00400623" w:rsidP="00724814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возможность организации совместной работы нескольких систем</w:t>
      </w:r>
    </w:p>
    <w:p w14:paraId="28DD0AAD" w14:textId="4A06B684" w:rsidR="00511EF3" w:rsidRPr="00511EF3" w:rsidRDefault="00400623" w:rsidP="00A034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1EF3">
        <w:rPr>
          <w:rFonts w:ascii="Times New Roman" w:hAnsi="Times New Roman" w:cs="Times New Roman"/>
          <w:sz w:val="28"/>
          <w:szCs w:val="28"/>
        </w:rPr>
        <w:t xml:space="preserve">мониторинга с целью повышения надежности и создания распределенной системы мониторинга. </w:t>
      </w:r>
    </w:p>
    <w:p w14:paraId="6CD52A45" w14:textId="3313E213" w:rsidR="00400623" w:rsidRDefault="00400623" w:rsidP="0072481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1EF3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942312">
        <w:rPr>
          <w:rFonts w:ascii="Times New Roman" w:hAnsi="Times New Roman" w:cs="Times New Roman"/>
          <w:sz w:val="28"/>
          <w:szCs w:val="28"/>
        </w:rPr>
        <w:t>4</w:t>
      </w:r>
      <w:r w:rsidRPr="00511EF3">
        <w:rPr>
          <w:rFonts w:ascii="Times New Roman" w:hAnsi="Times New Roman" w:cs="Times New Roman"/>
          <w:sz w:val="28"/>
          <w:szCs w:val="28"/>
        </w:rPr>
        <w:t xml:space="preserve"> представлен интерфейс системы </w:t>
      </w:r>
      <w:proofErr w:type="spellStart"/>
      <w:r w:rsidRPr="00511EF3">
        <w:rPr>
          <w:rFonts w:ascii="Times New Roman" w:hAnsi="Times New Roman" w:cs="Times New Roman"/>
          <w:sz w:val="28"/>
          <w:szCs w:val="28"/>
        </w:rPr>
        <w:t>Nagios</w:t>
      </w:r>
      <w:proofErr w:type="spellEnd"/>
      <w:r w:rsidR="00511EF3" w:rsidRPr="00511EF3">
        <w:rPr>
          <w:rFonts w:ascii="Times New Roman" w:hAnsi="Times New Roman" w:cs="Times New Roman"/>
          <w:sz w:val="28"/>
          <w:szCs w:val="28"/>
        </w:rPr>
        <w:t>.</w:t>
      </w:r>
    </w:p>
    <w:p w14:paraId="0B1888A8" w14:textId="0E70CF05" w:rsidR="003D4F6D" w:rsidRDefault="003D4F6D" w:rsidP="00A03441">
      <w:pPr>
        <w:spacing w:after="0" w:line="360" w:lineRule="auto"/>
        <w:ind w:left="708" w:firstLine="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FCC602" wp14:editId="6BD3F656">
            <wp:extent cx="4948404" cy="2573182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7083" t="23851" r="18735" b="16784"/>
                    <a:stretch/>
                  </pic:blipFill>
                  <pic:spPr bwMode="auto">
                    <a:xfrm>
                      <a:off x="0" y="0"/>
                      <a:ext cx="4975566" cy="25873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0E2995" w14:textId="2804E620" w:rsidR="00FB01BB" w:rsidRPr="00C93F51" w:rsidRDefault="003D4F6D" w:rsidP="00FB01BB">
      <w:pPr>
        <w:pStyle w:val="a4"/>
        <w:spacing w:after="0" w:line="360" w:lineRule="auto"/>
        <w:ind w:left="10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42312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Интерфейс </w:t>
      </w:r>
      <w:r>
        <w:rPr>
          <w:rFonts w:ascii="Times New Roman" w:hAnsi="Times New Roman" w:cs="Times New Roman"/>
          <w:sz w:val="28"/>
          <w:szCs w:val="28"/>
          <w:lang w:val="en-US"/>
        </w:rPr>
        <w:t>Nagios</w:t>
      </w:r>
    </w:p>
    <w:p w14:paraId="4DA83D66" w14:textId="6D7E0EE4" w:rsidR="00FB01BB" w:rsidRPr="00A03441" w:rsidRDefault="00FB01BB" w:rsidP="00A034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03441">
        <w:rPr>
          <w:rFonts w:ascii="Times New Roman" w:hAnsi="Times New Roman" w:cs="Times New Roman"/>
          <w:sz w:val="28"/>
          <w:szCs w:val="28"/>
        </w:rPr>
        <w:t xml:space="preserve"> Преимущества:</w:t>
      </w:r>
    </w:p>
    <w:p w14:paraId="05A8CB39" w14:textId="77777777" w:rsidR="00724814" w:rsidRDefault="00FB01BB" w:rsidP="00724814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относительно масштабируемый, управляемый и безопасный;</w:t>
      </w:r>
    </w:p>
    <w:p w14:paraId="2E718571" w14:textId="77777777" w:rsidR="00724814" w:rsidRDefault="00FB01BB" w:rsidP="00724814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архитектура продукта позволяет легко писать новые плагины на выбранном</w:t>
      </w:r>
      <w:r w:rsidR="00724814">
        <w:rPr>
          <w:rFonts w:ascii="Times New Roman" w:hAnsi="Times New Roman" w:cs="Times New Roman"/>
          <w:sz w:val="28"/>
          <w:szCs w:val="28"/>
        </w:rPr>
        <w:t xml:space="preserve"> </w:t>
      </w:r>
      <w:r w:rsidRPr="00724814">
        <w:rPr>
          <w:rFonts w:ascii="Times New Roman" w:hAnsi="Times New Roman" w:cs="Times New Roman"/>
          <w:sz w:val="28"/>
          <w:szCs w:val="28"/>
        </w:rPr>
        <w:t>вами языке;</w:t>
      </w:r>
    </w:p>
    <w:p w14:paraId="2D22C746" w14:textId="051FC266" w:rsidR="00FB01BB" w:rsidRPr="00724814" w:rsidRDefault="00FB01BB" w:rsidP="00724814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возможность оставлять комментарии с меткой времени.</w:t>
      </w:r>
    </w:p>
    <w:p w14:paraId="2A439083" w14:textId="77777777" w:rsidR="00FB01BB" w:rsidRPr="00A03441" w:rsidRDefault="00FB01BB" w:rsidP="00A0344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03441">
        <w:rPr>
          <w:rFonts w:ascii="Times New Roman" w:hAnsi="Times New Roman" w:cs="Times New Roman"/>
          <w:sz w:val="28"/>
          <w:szCs w:val="28"/>
        </w:rPr>
        <w:t>Недостатки:</w:t>
      </w:r>
    </w:p>
    <w:p w14:paraId="18C29DC1" w14:textId="0569249C" w:rsidR="003D4F6D" w:rsidRPr="00724814" w:rsidRDefault="00E3540F" w:rsidP="00724814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о</w:t>
      </w:r>
      <w:r w:rsidR="00195118" w:rsidRPr="00724814">
        <w:rPr>
          <w:rFonts w:ascii="Times New Roman" w:hAnsi="Times New Roman" w:cs="Times New Roman"/>
          <w:sz w:val="28"/>
          <w:szCs w:val="28"/>
        </w:rPr>
        <w:t>тсутствуют встроенный средства визуализации</w:t>
      </w:r>
      <w:r w:rsidRPr="00724814">
        <w:rPr>
          <w:rFonts w:ascii="Times New Roman" w:hAnsi="Times New Roman" w:cs="Times New Roman"/>
          <w:sz w:val="28"/>
          <w:szCs w:val="28"/>
        </w:rPr>
        <w:t>;</w:t>
      </w:r>
    </w:p>
    <w:p w14:paraId="6CE1274D" w14:textId="77777777" w:rsidR="00724814" w:rsidRDefault="00E3540F" w:rsidP="00724814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t>к</w:t>
      </w:r>
      <w:r w:rsidR="00195118" w:rsidRPr="00724814">
        <w:rPr>
          <w:rFonts w:ascii="Times New Roman" w:hAnsi="Times New Roman" w:cs="Times New Roman"/>
          <w:sz w:val="28"/>
          <w:szCs w:val="28"/>
        </w:rPr>
        <w:t>аждый плагин запускается как отдельный процесс</w:t>
      </w:r>
      <w:r w:rsidRPr="00724814">
        <w:rPr>
          <w:rFonts w:ascii="Times New Roman" w:hAnsi="Times New Roman" w:cs="Times New Roman"/>
          <w:sz w:val="28"/>
          <w:szCs w:val="28"/>
        </w:rPr>
        <w:t>;</w:t>
      </w:r>
    </w:p>
    <w:p w14:paraId="482A41B9" w14:textId="093C6451" w:rsidR="00195118" w:rsidRPr="00724814" w:rsidRDefault="00E3540F" w:rsidP="00724814">
      <w:pPr>
        <w:pStyle w:val="a4"/>
        <w:numPr>
          <w:ilvl w:val="0"/>
          <w:numId w:val="3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24814">
        <w:rPr>
          <w:rFonts w:ascii="Times New Roman" w:hAnsi="Times New Roman" w:cs="Times New Roman"/>
          <w:sz w:val="28"/>
          <w:szCs w:val="28"/>
        </w:rPr>
        <w:lastRenderedPageBreak/>
        <w:t>н</w:t>
      </w:r>
      <w:r w:rsidR="00195118" w:rsidRPr="00724814">
        <w:rPr>
          <w:rFonts w:ascii="Times New Roman" w:hAnsi="Times New Roman" w:cs="Times New Roman"/>
          <w:sz w:val="28"/>
          <w:szCs w:val="28"/>
        </w:rPr>
        <w:t>ет возможности для мониторинга производительности</w:t>
      </w:r>
    </w:p>
    <w:p w14:paraId="0AF9B6EB" w14:textId="60BEF9B3" w:rsidR="006D0E51" w:rsidRDefault="006D0E51" w:rsidP="00B562C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ительный анализ существующих решений представлен в таблице 1.</w:t>
      </w:r>
    </w:p>
    <w:p w14:paraId="4F34E1FB" w14:textId="77777777" w:rsidR="004671F0" w:rsidRDefault="004671F0" w:rsidP="004671F0">
      <w:pPr>
        <w:pStyle w:val="a7"/>
        <w:keepNext/>
        <w:spacing w:line="360" w:lineRule="auto"/>
        <w:ind w:firstLine="0"/>
        <w:jc w:val="both"/>
      </w:pPr>
      <w:r>
        <w:rPr>
          <w:rFonts w:cs="Times New Roman"/>
          <w:sz w:val="28"/>
          <w:szCs w:val="28"/>
        </w:rPr>
        <w:tab/>
      </w:r>
      <w:r w:rsidRPr="00B73B8B">
        <w:rPr>
          <w:sz w:val="28"/>
          <w:szCs w:val="20"/>
        </w:rPr>
        <w:t xml:space="preserve">Таблица </w:t>
      </w:r>
      <w:r w:rsidR="006641A6" w:rsidRPr="00B73B8B">
        <w:rPr>
          <w:sz w:val="28"/>
          <w:szCs w:val="20"/>
        </w:rPr>
        <w:fldChar w:fldCharType="begin"/>
      </w:r>
      <w:r w:rsidR="006641A6" w:rsidRPr="00B73B8B">
        <w:rPr>
          <w:sz w:val="28"/>
          <w:szCs w:val="20"/>
        </w:rPr>
        <w:instrText xml:space="preserve"> SEQ Таблица \* ARABIC </w:instrText>
      </w:r>
      <w:r w:rsidR="006641A6" w:rsidRPr="00B73B8B">
        <w:rPr>
          <w:sz w:val="28"/>
          <w:szCs w:val="20"/>
        </w:rPr>
        <w:fldChar w:fldCharType="separate"/>
      </w:r>
      <w:r w:rsidRPr="00B73B8B">
        <w:rPr>
          <w:noProof/>
          <w:sz w:val="28"/>
          <w:szCs w:val="20"/>
        </w:rPr>
        <w:t>1</w:t>
      </w:r>
      <w:r w:rsidR="006641A6" w:rsidRPr="00B73B8B">
        <w:rPr>
          <w:noProof/>
          <w:sz w:val="28"/>
          <w:szCs w:val="20"/>
        </w:rPr>
        <w:fldChar w:fldCharType="end"/>
      </w:r>
      <w:r w:rsidRPr="00B73B8B">
        <w:rPr>
          <w:sz w:val="28"/>
          <w:szCs w:val="20"/>
        </w:rPr>
        <w:t xml:space="preserve"> – Сравнительный анализ существующих решений</w:t>
      </w:r>
    </w:p>
    <w:tbl>
      <w:tblPr>
        <w:tblStyle w:val="a6"/>
        <w:tblW w:w="9356" w:type="dxa"/>
        <w:tblInd w:w="-5" w:type="dxa"/>
        <w:tblLook w:val="04A0" w:firstRow="1" w:lastRow="0" w:firstColumn="1" w:lastColumn="0" w:noHBand="0" w:noVBand="1"/>
      </w:tblPr>
      <w:tblGrid>
        <w:gridCol w:w="3119"/>
        <w:gridCol w:w="1843"/>
        <w:gridCol w:w="2268"/>
        <w:gridCol w:w="2126"/>
      </w:tblGrid>
      <w:tr w:rsidR="009658BE" w14:paraId="46E0E6CE" w14:textId="77777777" w:rsidTr="00C03813">
        <w:tc>
          <w:tcPr>
            <w:tcW w:w="3119" w:type="dxa"/>
          </w:tcPr>
          <w:p w14:paraId="23427C2D" w14:textId="77777777" w:rsidR="00A36E12" w:rsidRDefault="00A36E12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</w:tcPr>
          <w:p w14:paraId="48A2A097" w14:textId="016DD37B" w:rsidR="00A36E12" w:rsidRPr="002538B2" w:rsidRDefault="002538B2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abbix</w:t>
            </w:r>
          </w:p>
        </w:tc>
        <w:tc>
          <w:tcPr>
            <w:tcW w:w="2268" w:type="dxa"/>
          </w:tcPr>
          <w:p w14:paraId="21F79D52" w14:textId="3683865D" w:rsidR="00A36E12" w:rsidRDefault="002538B2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976FE">
              <w:rPr>
                <w:rFonts w:ascii="Times New Roman" w:hAnsi="Times New Roman" w:cs="Times New Roman"/>
                <w:sz w:val="28"/>
                <w:szCs w:val="28"/>
              </w:rPr>
              <w:t>10-Страйк: Мониторинг Сети</w:t>
            </w:r>
          </w:p>
        </w:tc>
        <w:tc>
          <w:tcPr>
            <w:tcW w:w="2126" w:type="dxa"/>
          </w:tcPr>
          <w:p w14:paraId="335B0BD0" w14:textId="0A461917" w:rsidR="00A36E12" w:rsidRPr="002538B2" w:rsidRDefault="002538B2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gios</w:t>
            </w:r>
          </w:p>
        </w:tc>
      </w:tr>
      <w:tr w:rsidR="002538B2" w14:paraId="2A217051" w14:textId="77777777" w:rsidTr="00C03813">
        <w:tc>
          <w:tcPr>
            <w:tcW w:w="3119" w:type="dxa"/>
          </w:tcPr>
          <w:p w14:paraId="3D03482D" w14:textId="5F7052EA" w:rsidR="00A36E12" w:rsidRDefault="00274BC6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и</w:t>
            </w:r>
          </w:p>
        </w:tc>
        <w:tc>
          <w:tcPr>
            <w:tcW w:w="1843" w:type="dxa"/>
          </w:tcPr>
          <w:p w14:paraId="41F4A9EF" w14:textId="61E5B9B7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268" w:type="dxa"/>
          </w:tcPr>
          <w:p w14:paraId="62280984" w14:textId="45129C23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26" w:type="dxa"/>
          </w:tcPr>
          <w:p w14:paraId="35020909" w14:textId="75FCD1D0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2538B2" w14:paraId="480988A8" w14:textId="77777777" w:rsidTr="00C03813">
        <w:tc>
          <w:tcPr>
            <w:tcW w:w="3119" w:type="dxa"/>
          </w:tcPr>
          <w:p w14:paraId="5FDEA94B" w14:textId="361D4D01" w:rsidR="00A36E12" w:rsidRDefault="00274BC6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тема прав доступа</w:t>
            </w:r>
          </w:p>
        </w:tc>
        <w:tc>
          <w:tcPr>
            <w:tcW w:w="1843" w:type="dxa"/>
          </w:tcPr>
          <w:p w14:paraId="7C11823A" w14:textId="7F0A165D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268" w:type="dxa"/>
          </w:tcPr>
          <w:p w14:paraId="46BDDF0F" w14:textId="4108ED17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26" w:type="dxa"/>
          </w:tcPr>
          <w:p w14:paraId="7D23232E" w14:textId="0E7C5636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2538B2" w14:paraId="5E65A86B" w14:textId="77777777" w:rsidTr="00C03813">
        <w:tc>
          <w:tcPr>
            <w:tcW w:w="3119" w:type="dxa"/>
          </w:tcPr>
          <w:p w14:paraId="30CC7311" w14:textId="7E5BF694" w:rsidR="00A36E12" w:rsidRDefault="00274BC6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1843" w:type="dxa"/>
          </w:tcPr>
          <w:p w14:paraId="2E672B71" w14:textId="4BF665EA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есплатная</w:t>
            </w:r>
          </w:p>
        </w:tc>
        <w:tc>
          <w:tcPr>
            <w:tcW w:w="2268" w:type="dxa"/>
          </w:tcPr>
          <w:p w14:paraId="46FA66D7" w14:textId="4EBA0F9A" w:rsidR="00A36E12" w:rsidRDefault="00056FB1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  <w:r w:rsidR="00274BC6">
              <w:rPr>
                <w:rFonts w:ascii="Times New Roman" w:hAnsi="Times New Roman" w:cs="Times New Roman"/>
                <w:sz w:val="28"/>
                <w:szCs w:val="28"/>
              </w:rPr>
              <w:t>000 руб.</w:t>
            </w:r>
          </w:p>
        </w:tc>
        <w:tc>
          <w:tcPr>
            <w:tcW w:w="2126" w:type="dxa"/>
          </w:tcPr>
          <w:p w14:paraId="0F482950" w14:textId="5DBAD320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есплатная</w:t>
            </w:r>
          </w:p>
        </w:tc>
      </w:tr>
      <w:tr w:rsidR="002538B2" w14:paraId="3BF50414" w14:textId="77777777" w:rsidTr="00C03813">
        <w:tc>
          <w:tcPr>
            <w:tcW w:w="3119" w:type="dxa"/>
          </w:tcPr>
          <w:p w14:paraId="7CFB0036" w14:textId="65679F8D" w:rsidR="00A36E12" w:rsidRDefault="00274BC6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 через веб</w:t>
            </w:r>
          </w:p>
        </w:tc>
        <w:tc>
          <w:tcPr>
            <w:tcW w:w="1843" w:type="dxa"/>
          </w:tcPr>
          <w:p w14:paraId="444414AC" w14:textId="634258C0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268" w:type="dxa"/>
          </w:tcPr>
          <w:p w14:paraId="02D9EA79" w14:textId="0353ADB2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7D04CB37" w14:textId="3C3B4760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2538B2" w14:paraId="45AD2F31" w14:textId="77777777" w:rsidTr="00C03813">
        <w:tc>
          <w:tcPr>
            <w:tcW w:w="3119" w:type="dxa"/>
          </w:tcPr>
          <w:p w14:paraId="41AA50DA" w14:textId="0D507002" w:rsidR="00A36E12" w:rsidRDefault="00274BC6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темный журнал</w:t>
            </w:r>
          </w:p>
        </w:tc>
        <w:tc>
          <w:tcPr>
            <w:tcW w:w="1843" w:type="dxa"/>
          </w:tcPr>
          <w:p w14:paraId="3DEC9004" w14:textId="492E132E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268" w:type="dxa"/>
          </w:tcPr>
          <w:p w14:paraId="375DB49B" w14:textId="07A2AC5F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126" w:type="dxa"/>
          </w:tcPr>
          <w:p w14:paraId="20E67F45" w14:textId="06BB7821" w:rsidR="00A36E12" w:rsidRDefault="00274BC6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2538B2" w14:paraId="0464F2A2" w14:textId="77777777" w:rsidTr="00C03813">
        <w:tc>
          <w:tcPr>
            <w:tcW w:w="3119" w:type="dxa"/>
          </w:tcPr>
          <w:p w14:paraId="1FF83C53" w14:textId="7F98346A" w:rsidR="00A36E12" w:rsidRDefault="00D4697C" w:rsidP="006D0E5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ображение результата</w:t>
            </w:r>
            <w:r w:rsidR="00883D2A">
              <w:rPr>
                <w:rFonts w:ascii="Times New Roman" w:hAnsi="Times New Roman" w:cs="Times New Roman"/>
                <w:sz w:val="28"/>
                <w:szCs w:val="28"/>
              </w:rPr>
              <w:t xml:space="preserve"> мониторинг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</w:t>
            </w:r>
            <w:r w:rsidR="00A50838">
              <w:rPr>
                <w:rFonts w:ascii="Times New Roman" w:hAnsi="Times New Roman" w:cs="Times New Roman"/>
                <w:sz w:val="28"/>
                <w:szCs w:val="28"/>
              </w:rPr>
              <w:t>планах помещений</w:t>
            </w:r>
          </w:p>
        </w:tc>
        <w:tc>
          <w:tcPr>
            <w:tcW w:w="1843" w:type="dxa"/>
          </w:tcPr>
          <w:p w14:paraId="112F079C" w14:textId="49C3C689" w:rsidR="00A36E12" w:rsidRDefault="00D4697C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268" w:type="dxa"/>
          </w:tcPr>
          <w:p w14:paraId="54439BC6" w14:textId="76A44411" w:rsidR="00A36E12" w:rsidRDefault="00D4697C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40BBEC4C" w14:textId="16D43943" w:rsidR="00A36E12" w:rsidRDefault="00D4697C" w:rsidP="00274BC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</w:tbl>
    <w:p w14:paraId="7DF73735" w14:textId="77777777" w:rsidR="0073394F" w:rsidRDefault="0073394F" w:rsidP="000E1C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9532D9" w14:textId="2D26293E" w:rsidR="001E2B75" w:rsidRDefault="000E1C48" w:rsidP="000E1C4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основании вышеприведенного анализа можно сделать вывод, что </w:t>
      </w:r>
      <w:r w:rsidR="00FE4941">
        <w:rPr>
          <w:rFonts w:ascii="Times New Roman" w:hAnsi="Times New Roman" w:cs="Times New Roman"/>
          <w:sz w:val="28"/>
          <w:szCs w:val="28"/>
        </w:rPr>
        <w:t xml:space="preserve">системы мониторинга сетей обладают </w:t>
      </w:r>
      <w:r w:rsidR="00E128E7">
        <w:rPr>
          <w:rFonts w:ascii="Times New Roman" w:hAnsi="Times New Roman" w:cs="Times New Roman"/>
          <w:sz w:val="28"/>
          <w:szCs w:val="28"/>
        </w:rPr>
        <w:t>хорошим</w:t>
      </w:r>
      <w:r w:rsidR="00FE4941">
        <w:rPr>
          <w:rFonts w:ascii="Times New Roman" w:hAnsi="Times New Roman" w:cs="Times New Roman"/>
          <w:sz w:val="28"/>
          <w:szCs w:val="28"/>
        </w:rPr>
        <w:t xml:space="preserve"> функционалом</w:t>
      </w:r>
      <w:r w:rsidR="00E128E7">
        <w:rPr>
          <w:rFonts w:ascii="Times New Roman" w:hAnsi="Times New Roman" w:cs="Times New Roman"/>
          <w:sz w:val="28"/>
          <w:szCs w:val="28"/>
        </w:rPr>
        <w:t xml:space="preserve">, позволяющим управлять сетью, но не имеют возможности графической визуализации </w:t>
      </w:r>
      <w:r w:rsidR="00FF7FD2">
        <w:rPr>
          <w:rFonts w:ascii="Times New Roman" w:hAnsi="Times New Roman" w:cs="Times New Roman"/>
          <w:sz w:val="28"/>
          <w:szCs w:val="28"/>
        </w:rPr>
        <w:t xml:space="preserve">данных </w:t>
      </w:r>
      <w:r w:rsidR="00E128E7">
        <w:rPr>
          <w:rFonts w:ascii="Times New Roman" w:hAnsi="Times New Roman" w:cs="Times New Roman"/>
          <w:sz w:val="28"/>
          <w:szCs w:val="28"/>
        </w:rPr>
        <w:t xml:space="preserve">на картах (планах помещений). </w:t>
      </w:r>
    </w:p>
    <w:p w14:paraId="61BED445" w14:textId="70E23474" w:rsidR="00C03813" w:rsidRDefault="00B74C31" w:rsidP="00C03813">
      <w:pPr>
        <w:pStyle w:val="a8"/>
        <w:ind w:firstLine="708"/>
      </w:pPr>
      <w:r>
        <w:t xml:space="preserve">Задачу визуализации решают системы, разработанные с </w:t>
      </w:r>
      <w:r w:rsidR="002444B7">
        <w:t>использованием</w:t>
      </w:r>
      <w:r w:rsidR="00046747">
        <w:t xml:space="preserve"> </w:t>
      </w:r>
      <w:r w:rsidR="00E128E7">
        <w:t>ГИС-технологи</w:t>
      </w:r>
      <w:r w:rsidR="00046747">
        <w:t>й</w:t>
      </w:r>
      <w:r w:rsidR="00050F85">
        <w:t>.</w:t>
      </w:r>
      <w:r w:rsidR="00E128E7">
        <w:t xml:space="preserve"> </w:t>
      </w:r>
    </w:p>
    <w:p w14:paraId="7A8346E9" w14:textId="03BB247B" w:rsidR="00E4049A" w:rsidRPr="00B5685D" w:rsidRDefault="00B5685D" w:rsidP="00B5685D">
      <w:pPr>
        <w:pStyle w:val="a8"/>
        <w:ind w:firstLine="0"/>
      </w:pPr>
      <w:r>
        <w:rPr>
          <w:b/>
          <w:bCs/>
        </w:rPr>
        <w:t>1.4.</w:t>
      </w:r>
      <w:r w:rsidR="00725225" w:rsidRPr="00725225">
        <w:rPr>
          <w:b/>
          <w:bCs/>
          <w:szCs w:val="28"/>
        </w:rPr>
        <w:t xml:space="preserve">Описание геоинформационной системы </w:t>
      </w:r>
      <w:proofErr w:type="spellStart"/>
      <w:r w:rsidR="00725225" w:rsidRPr="00725225">
        <w:rPr>
          <w:b/>
          <w:bCs/>
          <w:szCs w:val="28"/>
        </w:rPr>
        <w:t>УУНиТ</w:t>
      </w:r>
      <w:proofErr w:type="spellEnd"/>
      <w:r w:rsidR="00725225" w:rsidRPr="00725225">
        <w:rPr>
          <w:b/>
          <w:bCs/>
          <w:szCs w:val="28"/>
        </w:rPr>
        <w:t xml:space="preserve"> и выделения в ней</w:t>
      </w:r>
    </w:p>
    <w:p w14:paraId="7E92667D" w14:textId="1E5B929A" w:rsidR="00EF0085" w:rsidRDefault="00725225" w:rsidP="00EF0085">
      <w:pPr>
        <w:pStyle w:val="a"/>
        <w:numPr>
          <w:ilvl w:val="0"/>
          <w:numId w:val="0"/>
        </w:numPr>
        <w:spacing w:after="360"/>
      </w:pPr>
      <w:r w:rsidRPr="00725225">
        <w:t xml:space="preserve">места для </w:t>
      </w:r>
      <w:r w:rsidR="003C3B9D">
        <w:t>под</w:t>
      </w:r>
      <w:r w:rsidR="00EF0085">
        <w:t xml:space="preserve">системы поддержки деятельности системного администратора локально-вычислительной сети кафедры в составе ГИС </w:t>
      </w:r>
      <w:proofErr w:type="spellStart"/>
      <w:r w:rsidR="00EF0085">
        <w:t>УУНиТ</w:t>
      </w:r>
      <w:proofErr w:type="spellEnd"/>
    </w:p>
    <w:p w14:paraId="02120141" w14:textId="77777777" w:rsidR="0074666E" w:rsidRPr="0074666E" w:rsidRDefault="0074666E" w:rsidP="0074666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4666E">
        <w:rPr>
          <w:rFonts w:ascii="Times New Roman" w:hAnsi="Times New Roman" w:cs="Times New Roman"/>
          <w:sz w:val="28"/>
          <w:szCs w:val="28"/>
        </w:rPr>
        <w:t xml:space="preserve">ГИС </w:t>
      </w:r>
      <w:proofErr w:type="spellStart"/>
      <w:r w:rsidRPr="0074666E">
        <w:rPr>
          <w:rFonts w:ascii="Times New Roman" w:hAnsi="Times New Roman" w:cs="Times New Roman"/>
          <w:sz w:val="28"/>
          <w:szCs w:val="28"/>
        </w:rPr>
        <w:t>УУНиТ</w:t>
      </w:r>
      <w:proofErr w:type="spellEnd"/>
      <w:r w:rsidRPr="0074666E">
        <w:rPr>
          <w:rFonts w:ascii="Times New Roman" w:hAnsi="Times New Roman" w:cs="Times New Roman"/>
          <w:sz w:val="28"/>
          <w:szCs w:val="28"/>
        </w:rPr>
        <w:t xml:space="preserve"> – это сложная распределенная система, важной составляющей которой является техническая компонента. Она включает в себя объекты вычислительной инфраструктуры (компьютеры, серверы, мобильные устройства), которые объединены с помощью линий связи и узлов </w:t>
      </w:r>
      <w:r w:rsidRPr="0074666E">
        <w:rPr>
          <w:rFonts w:ascii="Times New Roman" w:hAnsi="Times New Roman" w:cs="Times New Roman"/>
          <w:sz w:val="28"/>
          <w:szCs w:val="28"/>
        </w:rPr>
        <w:lastRenderedPageBreak/>
        <w:t>сети в вычислительную сеть. Для того, чтобы такая система функционировала, необходима информация о местоположении ее компонентов и об основных ее группах пользователей. Это приводит к необходимости возможности автоматизировано управлять такой информацией и обрабатывать ее, что возможно только с использованием геоинформационных систем.</w:t>
      </w:r>
    </w:p>
    <w:p w14:paraId="07C6D4B0" w14:textId="77777777" w:rsidR="0074666E" w:rsidRPr="0074666E" w:rsidRDefault="0074666E" w:rsidP="0071297A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4666E">
        <w:rPr>
          <w:rFonts w:ascii="Times New Roman" w:hAnsi="Times New Roman" w:cs="Times New Roman"/>
          <w:sz w:val="28"/>
          <w:szCs w:val="28"/>
        </w:rPr>
        <w:t>Рассмотрим подход к организации данных разного характера на примере Уфимского университета науки и технологий.</w:t>
      </w:r>
    </w:p>
    <w:p w14:paraId="0DE57429" w14:textId="49412D76" w:rsidR="0071297A" w:rsidRDefault="0074666E" w:rsidP="0071297A">
      <w:pPr>
        <w:pStyle w:val="a8"/>
        <w:ind w:firstLine="709"/>
        <w:rPr>
          <w:lang w:eastAsia="zh-CN"/>
        </w:rPr>
      </w:pPr>
      <w:r w:rsidRPr="0074666E">
        <w:rPr>
          <w:szCs w:val="28"/>
        </w:rPr>
        <w:t xml:space="preserve">ГИС </w:t>
      </w:r>
      <w:proofErr w:type="spellStart"/>
      <w:r w:rsidRPr="0074666E">
        <w:rPr>
          <w:szCs w:val="28"/>
        </w:rPr>
        <w:t>УУНиТ</w:t>
      </w:r>
      <w:proofErr w:type="spellEnd"/>
      <w:r w:rsidRPr="0074666E">
        <w:rPr>
          <w:szCs w:val="28"/>
        </w:rPr>
        <w:t xml:space="preserve"> нужна для эффективного использования пространственной информации при управлении высшим учебным заведением. Она разбивается на отдельные подсистемы, </w:t>
      </w:r>
      <w:r w:rsidR="00653CE2">
        <w:rPr>
          <w:szCs w:val="28"/>
        </w:rPr>
        <w:t>некоторые из них взаимодействуют</w:t>
      </w:r>
      <w:r w:rsidRPr="0074666E">
        <w:rPr>
          <w:szCs w:val="28"/>
        </w:rPr>
        <w:t xml:space="preserve"> между собой. Каждая подсистема предназначена для определенной группы пользователей, также каждая из них имеет свои определенные задачи. </w:t>
      </w:r>
    </w:p>
    <w:p w14:paraId="36A5F554" w14:textId="484B20BE" w:rsidR="0071297A" w:rsidRDefault="0071297A" w:rsidP="0071297A">
      <w:pPr>
        <w:pStyle w:val="a8"/>
        <w:spacing w:after="240"/>
        <w:ind w:firstLine="709"/>
        <w:rPr>
          <w:lang w:eastAsia="zh-CN"/>
        </w:rPr>
      </w:pPr>
      <w:r>
        <w:rPr>
          <w:lang w:eastAsia="zh-CN"/>
        </w:rPr>
        <w:t xml:space="preserve">Обобщенная структура ГИС </w:t>
      </w:r>
      <w:proofErr w:type="spellStart"/>
      <w:r>
        <w:rPr>
          <w:lang w:eastAsia="zh-CN"/>
        </w:rPr>
        <w:t>УУНиТ</w:t>
      </w:r>
      <w:proofErr w:type="spellEnd"/>
      <w:r>
        <w:rPr>
          <w:lang w:eastAsia="zh-CN"/>
        </w:rPr>
        <w:t xml:space="preserve"> представлена на рисунке </w:t>
      </w:r>
      <w:r w:rsidR="00482EDF">
        <w:rPr>
          <w:lang w:eastAsia="zh-CN"/>
        </w:rPr>
        <w:t>5</w:t>
      </w:r>
      <w:r>
        <w:rPr>
          <w:lang w:eastAsia="zh-CN"/>
        </w:rPr>
        <w:t>.</w:t>
      </w:r>
      <w:r w:rsidR="003C3B9D">
        <w:rPr>
          <w:lang w:eastAsia="zh-CN"/>
        </w:rPr>
        <w:t xml:space="preserve"> По</w:t>
      </w:r>
      <w:r w:rsidR="00AB4EEE">
        <w:rPr>
          <w:lang w:eastAsia="zh-CN"/>
        </w:rPr>
        <w:t>дсистема поддержки деятельности системного администратора ЛВС</w:t>
      </w:r>
      <w:r w:rsidR="004F67AF">
        <w:rPr>
          <w:lang w:eastAsia="zh-CN"/>
        </w:rPr>
        <w:t xml:space="preserve"> тесно взаимодействует с подсистемой информационного обеспечения деятельности заведующего лабораторией и подсистемой информационной поддержки деятельности УЦИ.</w:t>
      </w:r>
    </w:p>
    <w:p w14:paraId="5EA3B340" w14:textId="0AE7CB8D" w:rsidR="00482EDF" w:rsidRDefault="00482EDF" w:rsidP="00482EDF">
      <w:pPr>
        <w:pStyle w:val="a8"/>
        <w:spacing w:after="240"/>
        <w:ind w:firstLine="0"/>
        <w:jc w:val="center"/>
        <w:rPr>
          <w:lang w:eastAsia="zh-CN"/>
        </w:rPr>
      </w:pPr>
      <w:r>
        <w:rPr>
          <w:noProof/>
        </w:rPr>
        <w:drawing>
          <wp:inline distT="0" distB="0" distL="0" distR="0" wp14:anchorId="79788529" wp14:editId="614BE817">
            <wp:extent cx="5148067" cy="337499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475" cy="3401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81BD4C" w14:textId="378368DB" w:rsidR="00A02C53" w:rsidRDefault="00A02C53" w:rsidP="00482EDF">
      <w:pPr>
        <w:pStyle w:val="a8"/>
        <w:spacing w:after="240"/>
        <w:ind w:firstLine="0"/>
        <w:jc w:val="center"/>
        <w:rPr>
          <w:lang w:eastAsia="zh-CN"/>
        </w:rPr>
      </w:pPr>
      <w:r>
        <w:rPr>
          <w:lang w:eastAsia="zh-CN"/>
        </w:rPr>
        <w:t xml:space="preserve">Рисунок 5 – Структура ГИС </w:t>
      </w:r>
      <w:proofErr w:type="spellStart"/>
      <w:r>
        <w:rPr>
          <w:lang w:eastAsia="zh-CN"/>
        </w:rPr>
        <w:t>УУНиТ</w:t>
      </w:r>
      <w:proofErr w:type="spellEnd"/>
    </w:p>
    <w:p w14:paraId="5B60AB85" w14:textId="4722E025" w:rsidR="00E13508" w:rsidRDefault="00813A16" w:rsidP="00AF7039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1.5.</w:t>
      </w:r>
      <w:r w:rsidRPr="003D4F82">
        <w:rPr>
          <w:rFonts w:ascii="Times New Roman" w:hAnsi="Times New Roman" w:cs="Times New Roman"/>
          <w:b/>
          <w:bCs/>
          <w:sz w:val="28"/>
          <w:szCs w:val="28"/>
        </w:rPr>
        <w:t>Цель и задачи выпускной квалификационной работы</w:t>
      </w:r>
    </w:p>
    <w:p w14:paraId="6613067D" w14:textId="7B422D17" w:rsidR="00AF7039" w:rsidRPr="00AF7039" w:rsidRDefault="00AF7039" w:rsidP="00BC1178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F7039">
        <w:rPr>
          <w:rFonts w:ascii="Times New Roman" w:hAnsi="Times New Roman" w:cs="Times New Roman"/>
          <w:bCs/>
          <w:sz w:val="28"/>
          <w:szCs w:val="28"/>
        </w:rPr>
        <w:t>Целью выпускной квалификационной работы является</w:t>
      </w:r>
      <w:r w:rsidRPr="00AF7039">
        <w:rPr>
          <w:rFonts w:ascii="Times New Roman" w:hAnsi="Times New Roman" w:cs="Times New Roman"/>
          <w:sz w:val="28"/>
          <w:szCs w:val="28"/>
        </w:rPr>
        <w:t xml:space="preserve"> </w:t>
      </w:r>
      <w:r w:rsidR="00BC1178">
        <w:rPr>
          <w:rFonts w:ascii="Times New Roman" w:hAnsi="Times New Roman" w:cs="Times New Roman"/>
          <w:sz w:val="28"/>
          <w:szCs w:val="28"/>
        </w:rPr>
        <w:t xml:space="preserve">разработка подсистемы поддержки деятельности системного администратора локальной вычислительной сети кафедры в составе ГИС </w:t>
      </w:r>
      <w:proofErr w:type="spellStart"/>
      <w:r w:rsidR="00BC1178">
        <w:rPr>
          <w:rFonts w:ascii="Times New Roman" w:hAnsi="Times New Roman" w:cs="Times New Roman"/>
          <w:sz w:val="28"/>
          <w:szCs w:val="28"/>
        </w:rPr>
        <w:t>УУНиТ</w:t>
      </w:r>
      <w:proofErr w:type="spellEnd"/>
      <w:r w:rsidRPr="00AF7039">
        <w:rPr>
          <w:rFonts w:ascii="Times New Roman" w:hAnsi="Times New Roman" w:cs="Times New Roman"/>
          <w:sz w:val="28"/>
          <w:szCs w:val="28"/>
        </w:rPr>
        <w:t>.</w:t>
      </w:r>
    </w:p>
    <w:p w14:paraId="02ECDF0D" w14:textId="77777777" w:rsidR="00AF7039" w:rsidRPr="00AF7039" w:rsidRDefault="00AF7039" w:rsidP="00BC1178">
      <w:pPr>
        <w:tabs>
          <w:tab w:val="left" w:pos="993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F7039">
        <w:rPr>
          <w:rFonts w:ascii="Times New Roman" w:hAnsi="Times New Roman" w:cs="Times New Roman"/>
          <w:bCs/>
          <w:sz w:val="28"/>
          <w:szCs w:val="28"/>
        </w:rPr>
        <w:t>Задачи выпускной квалификационной работы:</w:t>
      </w:r>
    </w:p>
    <w:p w14:paraId="5435AFF1" w14:textId="5AFA7BCB" w:rsidR="00AF7039" w:rsidRPr="00AF7039" w:rsidRDefault="00AF7039" w:rsidP="00BC1178">
      <w:pPr>
        <w:numPr>
          <w:ilvl w:val="0"/>
          <w:numId w:val="3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039">
        <w:rPr>
          <w:rFonts w:ascii="Times New Roman" w:hAnsi="Times New Roman" w:cs="Times New Roman"/>
          <w:sz w:val="28"/>
          <w:szCs w:val="28"/>
        </w:rPr>
        <w:t>провести анализ предметной области;</w:t>
      </w:r>
    </w:p>
    <w:p w14:paraId="2AAB8F90" w14:textId="4C51C54D" w:rsidR="00AF7039" w:rsidRPr="00AF7039" w:rsidRDefault="00AF7039" w:rsidP="00BC1178">
      <w:pPr>
        <w:numPr>
          <w:ilvl w:val="0"/>
          <w:numId w:val="3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039">
        <w:rPr>
          <w:rFonts w:ascii="Times New Roman" w:hAnsi="Times New Roman" w:cs="Times New Roman"/>
          <w:sz w:val="28"/>
          <w:szCs w:val="28"/>
        </w:rPr>
        <w:t xml:space="preserve">разработать функциональную и информационную модели поддержки деятельности </w:t>
      </w:r>
      <w:r w:rsidR="003125A8">
        <w:rPr>
          <w:rFonts w:ascii="Times New Roman" w:hAnsi="Times New Roman" w:cs="Times New Roman"/>
          <w:sz w:val="28"/>
          <w:szCs w:val="28"/>
        </w:rPr>
        <w:t>системного администратора</w:t>
      </w:r>
      <w:r w:rsidRPr="00AF7039">
        <w:rPr>
          <w:rFonts w:ascii="Times New Roman" w:hAnsi="Times New Roman" w:cs="Times New Roman"/>
          <w:sz w:val="28"/>
          <w:szCs w:val="28"/>
        </w:rPr>
        <w:t>;</w:t>
      </w:r>
    </w:p>
    <w:p w14:paraId="6CB90C24" w14:textId="77777777" w:rsidR="00AF7039" w:rsidRPr="00AF7039" w:rsidRDefault="00AF7039" w:rsidP="00BC1178">
      <w:pPr>
        <w:numPr>
          <w:ilvl w:val="0"/>
          <w:numId w:val="3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039">
        <w:rPr>
          <w:rFonts w:ascii="Times New Roman" w:hAnsi="Times New Roman" w:cs="Times New Roman"/>
          <w:sz w:val="28"/>
          <w:szCs w:val="28"/>
        </w:rPr>
        <w:t>разработать алгоритмическое обеспечение подсистемы;</w:t>
      </w:r>
    </w:p>
    <w:p w14:paraId="1213A9FB" w14:textId="77777777" w:rsidR="00AF7039" w:rsidRPr="00AF7039" w:rsidRDefault="00AF7039" w:rsidP="00BC1178">
      <w:pPr>
        <w:numPr>
          <w:ilvl w:val="0"/>
          <w:numId w:val="3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F7039">
        <w:rPr>
          <w:rFonts w:ascii="Times New Roman" w:hAnsi="Times New Roman" w:cs="Times New Roman"/>
          <w:sz w:val="28"/>
          <w:szCs w:val="28"/>
        </w:rPr>
        <w:t>разработать пользовательский интерфейс подсистемы;</w:t>
      </w:r>
    </w:p>
    <w:p w14:paraId="176CC10D" w14:textId="063D0E42" w:rsidR="00AF7039" w:rsidRPr="00AF7039" w:rsidRDefault="00F86BF9" w:rsidP="00BC1178">
      <w:pPr>
        <w:numPr>
          <w:ilvl w:val="0"/>
          <w:numId w:val="36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программный код</w:t>
      </w:r>
      <w:r w:rsidR="00AF7039" w:rsidRPr="00AF7039">
        <w:rPr>
          <w:rFonts w:ascii="Times New Roman" w:hAnsi="Times New Roman" w:cs="Times New Roman"/>
          <w:sz w:val="28"/>
          <w:szCs w:val="28"/>
        </w:rPr>
        <w:t>.</w:t>
      </w:r>
    </w:p>
    <w:p w14:paraId="4236D269" w14:textId="7A6243D3" w:rsidR="00AF7039" w:rsidRDefault="00AF7039" w:rsidP="00BC1178">
      <w:pPr>
        <w:pStyle w:val="a8"/>
      </w:pPr>
      <w:r>
        <w:t xml:space="preserve">Исходя из актуальности и практической необходимости создания подсистемы </w:t>
      </w:r>
      <w:r>
        <w:rPr>
          <w:lang w:eastAsia="zh-CN"/>
        </w:rPr>
        <w:t>информационной поддержки</w:t>
      </w:r>
      <w:r>
        <w:t xml:space="preserve"> деятельности </w:t>
      </w:r>
      <w:r w:rsidR="00A25FD5">
        <w:t>системного администратора ЛВС кафедры</w:t>
      </w:r>
      <w:r>
        <w:t xml:space="preserve">, разработанная в данной выпускной квалификационной работе подсистема должна выполнять следующие задачи: </w:t>
      </w:r>
    </w:p>
    <w:p w14:paraId="4982D479" w14:textId="40F1C0D5" w:rsidR="00A25FD5" w:rsidRDefault="00A25FD5" w:rsidP="00A25FD5">
      <w:pPr>
        <w:pStyle w:val="a8"/>
        <w:numPr>
          <w:ilvl w:val="0"/>
          <w:numId w:val="37"/>
        </w:numPr>
        <w:tabs>
          <w:tab w:val="left" w:pos="993"/>
        </w:tabs>
        <w:spacing w:after="840"/>
        <w:contextualSpacing/>
      </w:pPr>
      <w:r>
        <w:t>вывод</w:t>
      </w:r>
      <w:r>
        <w:t xml:space="preserve"> данных</w:t>
      </w:r>
      <w:r>
        <w:t xml:space="preserve"> о вычислительной технике, входящих в ЛВС (имя</w:t>
      </w:r>
    </w:p>
    <w:p w14:paraId="595F08CA" w14:textId="77777777" w:rsidR="00A25FD5" w:rsidRDefault="00A25FD5" w:rsidP="00A25FD5">
      <w:pPr>
        <w:pStyle w:val="a8"/>
        <w:tabs>
          <w:tab w:val="left" w:pos="993"/>
        </w:tabs>
        <w:spacing w:after="840"/>
        <w:ind w:firstLine="0"/>
        <w:contextualSpacing/>
      </w:pPr>
      <w:r>
        <w:t>компьютера, IP-адрес, свободное место на жестком диске, загруженность центрального процессора в %, информацию об установленной операционной системе (ОС);</w:t>
      </w:r>
    </w:p>
    <w:p w14:paraId="0BD3854A" w14:textId="2DE10593" w:rsidR="00A25FD5" w:rsidRDefault="00A25FD5" w:rsidP="00A25FD5">
      <w:pPr>
        <w:pStyle w:val="a8"/>
        <w:numPr>
          <w:ilvl w:val="0"/>
          <w:numId w:val="37"/>
        </w:numPr>
        <w:tabs>
          <w:tab w:val="left" w:pos="993"/>
        </w:tabs>
        <w:spacing w:after="840"/>
        <w:contextualSpacing/>
      </w:pPr>
      <w:r>
        <w:t>поиск компьютеров в аудитории, подходящих для установки ПО и</w:t>
      </w:r>
    </w:p>
    <w:p w14:paraId="4CAD21BA" w14:textId="77777777" w:rsidR="00A25FD5" w:rsidRDefault="00A25FD5" w:rsidP="00A25FD5">
      <w:pPr>
        <w:pStyle w:val="a8"/>
        <w:tabs>
          <w:tab w:val="left" w:pos="993"/>
        </w:tabs>
        <w:spacing w:after="840"/>
        <w:ind w:firstLine="0"/>
        <w:contextualSpacing/>
      </w:pPr>
      <w:r>
        <w:t>вывод данных на плане помещения;</w:t>
      </w:r>
    </w:p>
    <w:p w14:paraId="28F3BF1A" w14:textId="77777777" w:rsidR="00A25FD5" w:rsidRDefault="00A25FD5" w:rsidP="00A25FD5">
      <w:pPr>
        <w:pStyle w:val="a8"/>
        <w:numPr>
          <w:ilvl w:val="0"/>
          <w:numId w:val="37"/>
        </w:numPr>
        <w:tabs>
          <w:tab w:val="left" w:pos="993"/>
        </w:tabs>
        <w:spacing w:after="840"/>
        <w:contextualSpacing/>
      </w:pPr>
      <w:r>
        <w:t>сканирование компьютеров аудитории на наличие проблем в процессах</w:t>
      </w:r>
    </w:p>
    <w:p w14:paraId="29F71CD1" w14:textId="77777777" w:rsidR="00A25FD5" w:rsidRDefault="00A25FD5" w:rsidP="00A25FD5">
      <w:pPr>
        <w:pStyle w:val="a8"/>
        <w:tabs>
          <w:tab w:val="left" w:pos="993"/>
        </w:tabs>
        <w:spacing w:after="840"/>
        <w:ind w:firstLine="0"/>
        <w:contextualSpacing/>
      </w:pPr>
      <w:r>
        <w:t>(нарушения в работе жестких дисков, отсутствие подключения к сети Интернет, перегруженность центрального процессора, отсутствие свободного места на жестком диске) и вывод данных на плане помещения;</w:t>
      </w:r>
    </w:p>
    <w:p w14:paraId="78990CFA" w14:textId="081945A3" w:rsidR="00AF7039" w:rsidRDefault="00A25FD5" w:rsidP="003704AE">
      <w:pPr>
        <w:pStyle w:val="a8"/>
        <w:numPr>
          <w:ilvl w:val="0"/>
          <w:numId w:val="37"/>
        </w:numPr>
        <w:tabs>
          <w:tab w:val="left" w:pos="993"/>
        </w:tabs>
        <w:spacing w:after="840"/>
        <w:contextualSpacing/>
      </w:pPr>
      <w:r>
        <w:t>удаленная пакетная установка необходимого ПО</w:t>
      </w:r>
      <w:r w:rsidR="00AF7039" w:rsidRPr="00DD02EE">
        <w:t>.</w:t>
      </w:r>
      <w:r w:rsidR="00AF7039" w:rsidRPr="00DF4A81">
        <w:t xml:space="preserve"> </w:t>
      </w:r>
    </w:p>
    <w:p w14:paraId="427CD8E6" w14:textId="6F86DB03" w:rsidR="009D03D0" w:rsidRDefault="009D03D0" w:rsidP="009D03D0">
      <w:pPr>
        <w:pStyle w:val="a8"/>
        <w:tabs>
          <w:tab w:val="left" w:pos="993"/>
        </w:tabs>
        <w:spacing w:after="840"/>
        <w:contextualSpacing/>
      </w:pPr>
      <w:r>
        <w:rPr>
          <w:b/>
          <w:bCs/>
        </w:rPr>
        <w:t>1.6.</w:t>
      </w:r>
      <w:r>
        <w:tab/>
      </w:r>
      <w:r w:rsidRPr="003D4F82">
        <w:rPr>
          <w:b/>
          <w:bCs/>
        </w:rPr>
        <w:t>Выводы</w:t>
      </w:r>
    </w:p>
    <w:p w14:paraId="4A99B7A3" w14:textId="345860B6" w:rsidR="009D03D0" w:rsidRDefault="009D03D0" w:rsidP="009D03D0">
      <w:pPr>
        <w:pStyle w:val="a8"/>
        <w:tabs>
          <w:tab w:val="left" w:pos="993"/>
        </w:tabs>
        <w:spacing w:after="840"/>
        <w:contextualSpacing/>
      </w:pPr>
      <w:r>
        <w:t xml:space="preserve">В первой главе </w:t>
      </w:r>
      <w:r w:rsidR="002459F2">
        <w:t>обоснована</w:t>
      </w:r>
      <w:r>
        <w:t xml:space="preserve"> актуальность </w:t>
      </w:r>
      <w:r w:rsidR="002459F2">
        <w:t xml:space="preserve">разработки подсистемы поддержки деятельности системного администратора ЛВС </w:t>
      </w:r>
      <w:proofErr w:type="gramStart"/>
      <w:r w:rsidR="002459F2">
        <w:t>кафедры</w:t>
      </w:r>
      <w:r>
        <w:t>..</w:t>
      </w:r>
      <w:proofErr w:type="gramEnd"/>
      <w:r>
        <w:t xml:space="preserve"> Проведен анализ применения ГИС-технологий для оптимизации управления </w:t>
      </w:r>
      <w:r>
        <w:lastRenderedPageBreak/>
        <w:t xml:space="preserve">деятельностью высшего учебного заведения. Выделены задачи, которые будет решать </w:t>
      </w:r>
      <w:r w:rsidR="00455C87">
        <w:t>разрабатываемая</w:t>
      </w:r>
      <w:r>
        <w:t xml:space="preserve"> подсистема. Проведен сравнительный анализ п</w:t>
      </w:r>
      <w:r w:rsidR="00AA27D4">
        <w:t xml:space="preserve">рограммного обеспечения. Описана </w:t>
      </w:r>
      <w:r>
        <w:t xml:space="preserve">ГИС </w:t>
      </w:r>
      <w:proofErr w:type="spellStart"/>
      <w:r>
        <w:t>УУНиТ</w:t>
      </w:r>
      <w:proofErr w:type="spellEnd"/>
      <w:r w:rsidR="00AA27D4">
        <w:t xml:space="preserve"> и выделено место для разрабатываемой подсистемы</w:t>
      </w:r>
      <w:bookmarkStart w:id="2" w:name="_GoBack"/>
      <w:bookmarkEnd w:id="2"/>
      <w:r>
        <w:t>.</w:t>
      </w:r>
    </w:p>
    <w:p w14:paraId="78FDB738" w14:textId="16909193" w:rsidR="00C93F51" w:rsidRPr="00FA0038" w:rsidRDefault="009D03D0" w:rsidP="001766FF">
      <w:pPr>
        <w:pStyle w:val="a8"/>
        <w:tabs>
          <w:tab w:val="left" w:pos="993"/>
        </w:tabs>
        <w:spacing w:after="840"/>
        <w:ind w:firstLine="0"/>
        <w:contextualSpacing/>
        <w:rPr>
          <w:szCs w:val="28"/>
        </w:rPr>
      </w:pPr>
      <w:r>
        <w:t> </w:t>
      </w:r>
    </w:p>
    <w:sectPr w:rsidR="00C93F51" w:rsidRPr="00FA0038" w:rsidSect="00B73B8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12804"/>
    <w:multiLevelType w:val="hybridMultilevel"/>
    <w:tmpl w:val="D9ECDEEA"/>
    <w:lvl w:ilvl="0" w:tplc="0A18A72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CB6211"/>
    <w:multiLevelType w:val="hybridMultilevel"/>
    <w:tmpl w:val="E982C8D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BF07E2"/>
    <w:multiLevelType w:val="hybridMultilevel"/>
    <w:tmpl w:val="366C1E12"/>
    <w:lvl w:ilvl="0" w:tplc="F398C9A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DCF6677"/>
    <w:multiLevelType w:val="hybridMultilevel"/>
    <w:tmpl w:val="5192C9D2"/>
    <w:lvl w:ilvl="0" w:tplc="F398C9A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1540763F"/>
    <w:multiLevelType w:val="multilevel"/>
    <w:tmpl w:val="62108EE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40" w:hanging="2160"/>
      </w:pPr>
      <w:rPr>
        <w:rFonts w:hint="default"/>
      </w:rPr>
    </w:lvl>
  </w:abstractNum>
  <w:abstractNum w:abstractNumId="5" w15:restartNumberingAfterBreak="0">
    <w:nsid w:val="15B871A4"/>
    <w:multiLevelType w:val="hybridMultilevel"/>
    <w:tmpl w:val="1C66F8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3F6EEB"/>
    <w:multiLevelType w:val="hybridMultilevel"/>
    <w:tmpl w:val="DE8EA90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18DB4B66"/>
    <w:multiLevelType w:val="hybridMultilevel"/>
    <w:tmpl w:val="C4325FE2"/>
    <w:lvl w:ilvl="0" w:tplc="F398C9A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2E3456"/>
    <w:multiLevelType w:val="multilevel"/>
    <w:tmpl w:val="B27A7784"/>
    <w:lvl w:ilvl="0">
      <w:start w:val="1"/>
      <w:numFmt w:val="decimal"/>
      <w:lvlText w:val="%1"/>
      <w:lvlJc w:val="center"/>
      <w:pPr>
        <w:ind w:left="106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79" w:hanging="57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33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797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801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165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9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533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897" w:hanging="2160"/>
      </w:pPr>
      <w:rPr>
        <w:rFonts w:cs="Times New Roman" w:hint="default"/>
      </w:rPr>
    </w:lvl>
  </w:abstractNum>
  <w:abstractNum w:abstractNumId="9" w15:restartNumberingAfterBreak="0">
    <w:nsid w:val="19E2343F"/>
    <w:multiLevelType w:val="hybridMultilevel"/>
    <w:tmpl w:val="0B2025D2"/>
    <w:lvl w:ilvl="0" w:tplc="F398C9A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DC29DE"/>
    <w:multiLevelType w:val="hybridMultilevel"/>
    <w:tmpl w:val="858856AE"/>
    <w:lvl w:ilvl="0" w:tplc="C8948AFC">
      <w:start w:val="3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1" w15:restartNumberingAfterBreak="0">
    <w:nsid w:val="1E1822F9"/>
    <w:multiLevelType w:val="hybridMultilevel"/>
    <w:tmpl w:val="D6C26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905602"/>
    <w:multiLevelType w:val="hybridMultilevel"/>
    <w:tmpl w:val="DC96F7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DAD0F60"/>
    <w:multiLevelType w:val="hybridMultilevel"/>
    <w:tmpl w:val="241837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29683E"/>
    <w:multiLevelType w:val="hybridMultilevel"/>
    <w:tmpl w:val="9D263D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4CF1C2A"/>
    <w:multiLevelType w:val="hybridMultilevel"/>
    <w:tmpl w:val="391AF5A6"/>
    <w:lvl w:ilvl="0" w:tplc="07C69972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5A23D79"/>
    <w:multiLevelType w:val="hybridMultilevel"/>
    <w:tmpl w:val="AD68E8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D63D57"/>
    <w:multiLevelType w:val="hybridMultilevel"/>
    <w:tmpl w:val="CB40FB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A3F77"/>
    <w:multiLevelType w:val="hybridMultilevel"/>
    <w:tmpl w:val="CDCEE77C"/>
    <w:lvl w:ilvl="0" w:tplc="F398C9AE">
      <w:start w:val="1"/>
      <w:numFmt w:val="bullet"/>
      <w:lvlText w:val=""/>
      <w:lvlJc w:val="left"/>
      <w:pPr>
        <w:ind w:left="1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19" w15:restartNumberingAfterBreak="0">
    <w:nsid w:val="39EF4A9F"/>
    <w:multiLevelType w:val="hybridMultilevel"/>
    <w:tmpl w:val="A5F4F3CE"/>
    <w:lvl w:ilvl="0" w:tplc="AE709AAE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0" w15:restartNumberingAfterBreak="0">
    <w:nsid w:val="3D551612"/>
    <w:multiLevelType w:val="hybridMultilevel"/>
    <w:tmpl w:val="EC2E52A2"/>
    <w:lvl w:ilvl="0" w:tplc="F398C9AE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1" w15:restartNumberingAfterBreak="0">
    <w:nsid w:val="49DD69AE"/>
    <w:multiLevelType w:val="hybridMultilevel"/>
    <w:tmpl w:val="658AD05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2" w15:restartNumberingAfterBreak="0">
    <w:nsid w:val="4C0D553A"/>
    <w:multiLevelType w:val="multilevel"/>
    <w:tmpl w:val="5F92CBCC"/>
    <w:lvl w:ilvl="0">
      <w:start w:val="1"/>
      <w:numFmt w:val="decimal"/>
      <w:lvlText w:val="%1"/>
      <w:lvlJc w:val="center"/>
      <w:pPr>
        <w:ind w:left="1070" w:hanging="360"/>
      </w:pPr>
      <w:rPr>
        <w:rFonts w:hint="default"/>
      </w:rPr>
    </w:lvl>
    <w:lvl w:ilvl="1">
      <w:start w:val="2"/>
      <w:numFmt w:val="decimal"/>
      <w:pStyle w:val="a"/>
      <w:isLgl/>
      <w:lvlText w:val="%1.%2"/>
      <w:lvlJc w:val="left"/>
      <w:pPr>
        <w:ind w:left="1280" w:hanging="57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33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797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801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165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9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533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897" w:hanging="2160"/>
      </w:pPr>
      <w:rPr>
        <w:rFonts w:cs="Times New Roman" w:hint="default"/>
      </w:rPr>
    </w:lvl>
  </w:abstractNum>
  <w:abstractNum w:abstractNumId="23" w15:restartNumberingAfterBreak="0">
    <w:nsid w:val="4C907831"/>
    <w:multiLevelType w:val="hybridMultilevel"/>
    <w:tmpl w:val="484CED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F042318"/>
    <w:multiLevelType w:val="hybridMultilevel"/>
    <w:tmpl w:val="B4A0CF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03D7E72"/>
    <w:multiLevelType w:val="hybridMultilevel"/>
    <w:tmpl w:val="7EC492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58050D4"/>
    <w:multiLevelType w:val="hybridMultilevel"/>
    <w:tmpl w:val="4F1C3538"/>
    <w:lvl w:ilvl="0" w:tplc="F398C9A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5EC86CF0"/>
    <w:multiLevelType w:val="hybridMultilevel"/>
    <w:tmpl w:val="10E465E6"/>
    <w:lvl w:ilvl="0" w:tplc="F398C9A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AB6A1F"/>
    <w:multiLevelType w:val="hybridMultilevel"/>
    <w:tmpl w:val="EBCC9BE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CB366EE"/>
    <w:multiLevelType w:val="hybridMultilevel"/>
    <w:tmpl w:val="681A3D02"/>
    <w:lvl w:ilvl="0" w:tplc="F398C9A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F07404F"/>
    <w:multiLevelType w:val="hybridMultilevel"/>
    <w:tmpl w:val="C7B8922E"/>
    <w:lvl w:ilvl="0" w:tplc="F398C9A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1" w15:restartNumberingAfterBreak="0">
    <w:nsid w:val="6F9205A4"/>
    <w:multiLevelType w:val="hybridMultilevel"/>
    <w:tmpl w:val="29447D2C"/>
    <w:lvl w:ilvl="0" w:tplc="F398C9AE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2" w15:restartNumberingAfterBreak="0">
    <w:nsid w:val="730841A8"/>
    <w:multiLevelType w:val="hybridMultilevel"/>
    <w:tmpl w:val="0582CC42"/>
    <w:lvl w:ilvl="0" w:tplc="F398C9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39C7C4E"/>
    <w:multiLevelType w:val="multilevel"/>
    <w:tmpl w:val="046CE5E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34" w15:restartNumberingAfterBreak="0">
    <w:nsid w:val="78BC0F0E"/>
    <w:multiLevelType w:val="hybridMultilevel"/>
    <w:tmpl w:val="E0E2FA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9"/>
  </w:num>
  <w:num w:numId="3">
    <w:abstractNumId w:val="28"/>
  </w:num>
  <w:num w:numId="4">
    <w:abstractNumId w:val="26"/>
  </w:num>
  <w:num w:numId="5">
    <w:abstractNumId w:val="3"/>
  </w:num>
  <w:num w:numId="6">
    <w:abstractNumId w:val="9"/>
  </w:num>
  <w:num w:numId="7">
    <w:abstractNumId w:val="18"/>
  </w:num>
  <w:num w:numId="8">
    <w:abstractNumId w:val="29"/>
  </w:num>
  <w:num w:numId="9">
    <w:abstractNumId w:val="20"/>
  </w:num>
  <w:num w:numId="10">
    <w:abstractNumId w:val="30"/>
  </w:num>
  <w:num w:numId="11">
    <w:abstractNumId w:val="31"/>
  </w:num>
  <w:num w:numId="12">
    <w:abstractNumId w:val="27"/>
  </w:num>
  <w:num w:numId="13">
    <w:abstractNumId w:val="2"/>
  </w:num>
  <w:num w:numId="14">
    <w:abstractNumId w:val="32"/>
  </w:num>
  <w:num w:numId="15">
    <w:abstractNumId w:val="6"/>
  </w:num>
  <w:num w:numId="16">
    <w:abstractNumId w:val="34"/>
  </w:num>
  <w:num w:numId="17">
    <w:abstractNumId w:val="7"/>
  </w:num>
  <w:num w:numId="18">
    <w:abstractNumId w:val="33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2"/>
  </w:num>
  <w:num w:numId="21">
    <w:abstractNumId w:val="22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</w:num>
  <w:num w:numId="23">
    <w:abstractNumId w:val="4"/>
  </w:num>
  <w:num w:numId="24">
    <w:abstractNumId w:val="21"/>
  </w:num>
  <w:num w:numId="25">
    <w:abstractNumId w:val="24"/>
  </w:num>
  <w:num w:numId="26">
    <w:abstractNumId w:val="16"/>
  </w:num>
  <w:num w:numId="27">
    <w:abstractNumId w:val="1"/>
  </w:num>
  <w:num w:numId="28">
    <w:abstractNumId w:val="14"/>
  </w:num>
  <w:num w:numId="29">
    <w:abstractNumId w:val="11"/>
  </w:num>
  <w:num w:numId="30">
    <w:abstractNumId w:val="25"/>
  </w:num>
  <w:num w:numId="31">
    <w:abstractNumId w:val="17"/>
  </w:num>
  <w:num w:numId="32">
    <w:abstractNumId w:val="12"/>
  </w:num>
  <w:num w:numId="33">
    <w:abstractNumId w:val="13"/>
  </w:num>
  <w:num w:numId="34">
    <w:abstractNumId w:val="22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5"/>
  </w:num>
  <w:num w:numId="36">
    <w:abstractNumId w:val="0"/>
  </w:num>
  <w:num w:numId="3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0A61"/>
    <w:rsid w:val="000312B9"/>
    <w:rsid w:val="00046747"/>
    <w:rsid w:val="00050F85"/>
    <w:rsid w:val="00056FB1"/>
    <w:rsid w:val="000A4FB2"/>
    <w:rsid w:val="000E1C48"/>
    <w:rsid w:val="0011087B"/>
    <w:rsid w:val="001438C8"/>
    <w:rsid w:val="00175A8F"/>
    <w:rsid w:val="001766FF"/>
    <w:rsid w:val="00195118"/>
    <w:rsid w:val="001A37F1"/>
    <w:rsid w:val="001E1179"/>
    <w:rsid w:val="001E2B75"/>
    <w:rsid w:val="00224CE6"/>
    <w:rsid w:val="002444B7"/>
    <w:rsid w:val="002459F2"/>
    <w:rsid w:val="002524DF"/>
    <w:rsid w:val="002538B2"/>
    <w:rsid w:val="00267732"/>
    <w:rsid w:val="00274BC6"/>
    <w:rsid w:val="00296ED3"/>
    <w:rsid w:val="002C5BD1"/>
    <w:rsid w:val="002E3F16"/>
    <w:rsid w:val="002E68B7"/>
    <w:rsid w:val="002F120D"/>
    <w:rsid w:val="00303CAA"/>
    <w:rsid w:val="003125A8"/>
    <w:rsid w:val="003138A1"/>
    <w:rsid w:val="003200EB"/>
    <w:rsid w:val="0032332F"/>
    <w:rsid w:val="00325054"/>
    <w:rsid w:val="003351E0"/>
    <w:rsid w:val="003414FD"/>
    <w:rsid w:val="003462BE"/>
    <w:rsid w:val="00353138"/>
    <w:rsid w:val="00370070"/>
    <w:rsid w:val="003704AE"/>
    <w:rsid w:val="003A6E3B"/>
    <w:rsid w:val="003B199A"/>
    <w:rsid w:val="003C3B9D"/>
    <w:rsid w:val="003D3885"/>
    <w:rsid w:val="003D4F6D"/>
    <w:rsid w:val="003D4F82"/>
    <w:rsid w:val="003E0873"/>
    <w:rsid w:val="00400623"/>
    <w:rsid w:val="00455C87"/>
    <w:rsid w:val="004671F0"/>
    <w:rsid w:val="00482EDF"/>
    <w:rsid w:val="004F156B"/>
    <w:rsid w:val="004F67AF"/>
    <w:rsid w:val="00511EF3"/>
    <w:rsid w:val="0054430F"/>
    <w:rsid w:val="00556554"/>
    <w:rsid w:val="00571A44"/>
    <w:rsid w:val="005A0A61"/>
    <w:rsid w:val="005C770A"/>
    <w:rsid w:val="005E19E8"/>
    <w:rsid w:val="00650537"/>
    <w:rsid w:val="00653CE2"/>
    <w:rsid w:val="006641A6"/>
    <w:rsid w:val="00673F21"/>
    <w:rsid w:val="00675B9D"/>
    <w:rsid w:val="006C5392"/>
    <w:rsid w:val="006C68BB"/>
    <w:rsid w:val="006C7638"/>
    <w:rsid w:val="006D0E51"/>
    <w:rsid w:val="006D1686"/>
    <w:rsid w:val="006D33B6"/>
    <w:rsid w:val="0071297A"/>
    <w:rsid w:val="00724814"/>
    <w:rsid w:val="00725225"/>
    <w:rsid w:val="0073394F"/>
    <w:rsid w:val="0074666E"/>
    <w:rsid w:val="007542FA"/>
    <w:rsid w:val="00784D00"/>
    <w:rsid w:val="007A0038"/>
    <w:rsid w:val="007A1222"/>
    <w:rsid w:val="007B4C79"/>
    <w:rsid w:val="00811D3D"/>
    <w:rsid w:val="00813A16"/>
    <w:rsid w:val="008202CB"/>
    <w:rsid w:val="00821AD6"/>
    <w:rsid w:val="00832F00"/>
    <w:rsid w:val="00835AC7"/>
    <w:rsid w:val="00846C94"/>
    <w:rsid w:val="00871232"/>
    <w:rsid w:val="00883D2A"/>
    <w:rsid w:val="00896DB1"/>
    <w:rsid w:val="00897C7A"/>
    <w:rsid w:val="008B0CB9"/>
    <w:rsid w:val="008B3761"/>
    <w:rsid w:val="00942312"/>
    <w:rsid w:val="009429E7"/>
    <w:rsid w:val="00956051"/>
    <w:rsid w:val="009658BE"/>
    <w:rsid w:val="009C6BBF"/>
    <w:rsid w:val="009D03D0"/>
    <w:rsid w:val="009D5413"/>
    <w:rsid w:val="009F35B6"/>
    <w:rsid w:val="009F4608"/>
    <w:rsid w:val="00A00179"/>
    <w:rsid w:val="00A02C53"/>
    <w:rsid w:val="00A03441"/>
    <w:rsid w:val="00A14E09"/>
    <w:rsid w:val="00A17C8A"/>
    <w:rsid w:val="00A25FD5"/>
    <w:rsid w:val="00A31F8D"/>
    <w:rsid w:val="00A36E12"/>
    <w:rsid w:val="00A47714"/>
    <w:rsid w:val="00A50838"/>
    <w:rsid w:val="00A77883"/>
    <w:rsid w:val="00AA27D4"/>
    <w:rsid w:val="00AB4EEE"/>
    <w:rsid w:val="00AC0AF6"/>
    <w:rsid w:val="00AE1F32"/>
    <w:rsid w:val="00AF7039"/>
    <w:rsid w:val="00B24D3F"/>
    <w:rsid w:val="00B53CC4"/>
    <w:rsid w:val="00B5571C"/>
    <w:rsid w:val="00B562C6"/>
    <w:rsid w:val="00B5685D"/>
    <w:rsid w:val="00B60269"/>
    <w:rsid w:val="00B60AE8"/>
    <w:rsid w:val="00B61179"/>
    <w:rsid w:val="00B73B8B"/>
    <w:rsid w:val="00B74C31"/>
    <w:rsid w:val="00B90F8C"/>
    <w:rsid w:val="00B97C41"/>
    <w:rsid w:val="00BB5DFE"/>
    <w:rsid w:val="00BC1178"/>
    <w:rsid w:val="00BF393E"/>
    <w:rsid w:val="00C03813"/>
    <w:rsid w:val="00C06DFE"/>
    <w:rsid w:val="00C34211"/>
    <w:rsid w:val="00C83DFA"/>
    <w:rsid w:val="00C93F51"/>
    <w:rsid w:val="00CB1628"/>
    <w:rsid w:val="00CE5DBF"/>
    <w:rsid w:val="00CF09A6"/>
    <w:rsid w:val="00CF3F9D"/>
    <w:rsid w:val="00D029A5"/>
    <w:rsid w:val="00D141BC"/>
    <w:rsid w:val="00D4697C"/>
    <w:rsid w:val="00D67850"/>
    <w:rsid w:val="00D94A7F"/>
    <w:rsid w:val="00D976FE"/>
    <w:rsid w:val="00DB5E54"/>
    <w:rsid w:val="00DE52E9"/>
    <w:rsid w:val="00DF7BB6"/>
    <w:rsid w:val="00E03B68"/>
    <w:rsid w:val="00E128E7"/>
    <w:rsid w:val="00E13508"/>
    <w:rsid w:val="00E312FB"/>
    <w:rsid w:val="00E3540F"/>
    <w:rsid w:val="00E4049A"/>
    <w:rsid w:val="00E9211C"/>
    <w:rsid w:val="00EB7175"/>
    <w:rsid w:val="00EC59E6"/>
    <w:rsid w:val="00ED1E1F"/>
    <w:rsid w:val="00EE393C"/>
    <w:rsid w:val="00EF0085"/>
    <w:rsid w:val="00EF3CF4"/>
    <w:rsid w:val="00EF77B8"/>
    <w:rsid w:val="00F23CA5"/>
    <w:rsid w:val="00F43B92"/>
    <w:rsid w:val="00F86BF9"/>
    <w:rsid w:val="00F900F5"/>
    <w:rsid w:val="00FA0038"/>
    <w:rsid w:val="00FB01BB"/>
    <w:rsid w:val="00FE4941"/>
    <w:rsid w:val="00FF7F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C84A87"/>
  <w15:chartTrackingRefBased/>
  <w15:docId w15:val="{A8E4D15B-ECD6-40A0-AEC7-25FD4973A3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uiPriority w:val="9"/>
    <w:qFormat/>
    <w:rsid w:val="007542F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72522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link w:val="a5"/>
    <w:uiPriority w:val="34"/>
    <w:qFormat/>
    <w:rsid w:val="009F4608"/>
    <w:pPr>
      <w:ind w:left="720"/>
      <w:contextualSpacing/>
    </w:pPr>
  </w:style>
  <w:style w:type="table" w:styleId="a6">
    <w:name w:val="Table Grid"/>
    <w:basedOn w:val="a2"/>
    <w:uiPriority w:val="39"/>
    <w:rsid w:val="00A36E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caption"/>
    <w:basedOn w:val="a0"/>
    <w:next w:val="a0"/>
    <w:uiPriority w:val="35"/>
    <w:unhideWhenUsed/>
    <w:qFormat/>
    <w:rsid w:val="004671F0"/>
    <w:pPr>
      <w:spacing w:after="200" w:line="240" w:lineRule="auto"/>
      <w:ind w:firstLine="709"/>
      <w:jc w:val="center"/>
    </w:pPr>
    <w:rPr>
      <w:rFonts w:ascii="Times New Roman" w:hAnsi="Times New Roman"/>
      <w:iCs/>
      <w:sz w:val="24"/>
      <w:szCs w:val="18"/>
    </w:rPr>
  </w:style>
  <w:style w:type="paragraph" w:customStyle="1" w:styleId="a8">
    <w:name w:val="Основной_ПЗ"/>
    <w:qFormat/>
    <w:rsid w:val="00E128E7"/>
    <w:pPr>
      <w:spacing w:after="0" w:line="360" w:lineRule="auto"/>
      <w:ind w:firstLine="680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5">
    <w:name w:val="Абзац списка Знак"/>
    <w:basedOn w:val="a1"/>
    <w:link w:val="a4"/>
    <w:uiPriority w:val="34"/>
    <w:rsid w:val="00556554"/>
  </w:style>
  <w:style w:type="paragraph" w:styleId="a">
    <w:name w:val="Subtitle"/>
    <w:basedOn w:val="1"/>
    <w:next w:val="a0"/>
    <w:link w:val="a9"/>
    <w:uiPriority w:val="11"/>
    <w:qFormat/>
    <w:rsid w:val="007542FA"/>
    <w:pPr>
      <w:numPr>
        <w:ilvl w:val="1"/>
        <w:numId w:val="20"/>
      </w:numPr>
      <w:tabs>
        <w:tab w:val="left" w:pos="1134"/>
      </w:tabs>
      <w:spacing w:before="0" w:line="360" w:lineRule="auto"/>
      <w:jc w:val="both"/>
    </w:pPr>
    <w:rPr>
      <w:rFonts w:ascii="Times New Roman" w:hAnsi="Times New Roman" w:cs="Times New Roman"/>
      <w:b/>
      <w:bCs/>
      <w:color w:val="auto"/>
      <w:sz w:val="28"/>
      <w:szCs w:val="28"/>
    </w:rPr>
  </w:style>
  <w:style w:type="character" w:customStyle="1" w:styleId="a9">
    <w:name w:val="Подзаголовок Знак"/>
    <w:basedOn w:val="a1"/>
    <w:link w:val="a"/>
    <w:uiPriority w:val="11"/>
    <w:rsid w:val="007542FA"/>
    <w:rPr>
      <w:rFonts w:ascii="Times New Roman" w:eastAsiaTheme="majorEastAsia" w:hAnsi="Times New Roman" w:cs="Times New Roman"/>
      <w:b/>
      <w:bCs/>
      <w:sz w:val="28"/>
      <w:szCs w:val="28"/>
    </w:rPr>
  </w:style>
  <w:style w:type="character" w:customStyle="1" w:styleId="10">
    <w:name w:val="Заголовок 1 Знак"/>
    <w:basedOn w:val="a1"/>
    <w:link w:val="1"/>
    <w:uiPriority w:val="9"/>
    <w:rsid w:val="007542F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semiHidden/>
    <w:rsid w:val="0072522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582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2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84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5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_2003_20101.vsd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659DEC-4F5A-4BA5-ABBA-1C714AF82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8</TotalTime>
  <Pages>11</Pages>
  <Words>1862</Words>
  <Characters>10617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орь</dc:creator>
  <cp:keywords/>
  <dc:description/>
  <cp:lastModifiedBy>Иликбаева Радмила Васильевна</cp:lastModifiedBy>
  <cp:revision>219</cp:revision>
  <dcterms:created xsi:type="dcterms:W3CDTF">2023-10-26T14:05:00Z</dcterms:created>
  <dcterms:modified xsi:type="dcterms:W3CDTF">2023-12-18T05:26:00Z</dcterms:modified>
</cp:coreProperties>
</file>